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383E29" w14:textId="77777777" w:rsidR="00EF6998" w:rsidRDefault="00BC223A" w:rsidP="00EF6998">
      <w:pPr>
        <w:adjustRightInd w:val="0"/>
        <w:snapToGrid w:val="0"/>
        <w:rPr>
          <w:rFonts w:ascii="黑体" w:eastAsia="黑体"/>
          <w:b/>
          <w:sz w:val="36"/>
          <w:szCs w:val="36"/>
        </w:rPr>
      </w:pPr>
      <w:r>
        <w:rPr>
          <w:rFonts w:ascii="宋体" w:hAnsi="宋体" w:cs="宋体"/>
          <w:noProof/>
          <w:kern w:val="0"/>
          <w:sz w:val="24"/>
        </w:rPr>
        <mc:AlternateContent>
          <mc:Choice Requires="wpg">
            <w:drawing>
              <wp:anchor distT="0" distB="0" distL="114300" distR="114300" simplePos="0" relativeHeight="251660288" behindDoc="0" locked="0" layoutInCell="1" allowOverlap="1" wp14:anchorId="1E5ECD01" wp14:editId="35EB7335">
                <wp:simplePos x="0" y="0"/>
                <wp:positionH relativeFrom="column">
                  <wp:posOffset>4457700</wp:posOffset>
                </wp:positionH>
                <wp:positionV relativeFrom="paragraph">
                  <wp:posOffset>99060</wp:posOffset>
                </wp:positionV>
                <wp:extent cx="1630045" cy="302260"/>
                <wp:effectExtent l="5080" t="0" r="3175" b="2540"/>
                <wp:wrapNone/>
                <wp:docPr id="3" name="Group 20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630045" cy="302260"/>
                          <a:chOff x="2352" y="4130"/>
                          <a:chExt cx="2399" cy="459"/>
                        </a:xfrm>
                      </wpg:grpSpPr>
                      <wps:wsp>
                        <wps:cNvPr id="4" name="Freeform 206"/>
                        <wps:cNvSpPr>
                          <a:spLocks noChangeAspect="1"/>
                        </wps:cNvSpPr>
                        <wps:spPr bwMode="auto">
                          <a:xfrm>
                            <a:off x="2352" y="4152"/>
                            <a:ext cx="406" cy="427"/>
                          </a:xfrm>
                          <a:custGeom>
                            <a:avLst/>
                            <a:gdLst>
                              <a:gd name="T0" fmla="*/ 2884 w 2884"/>
                              <a:gd name="T1" fmla="*/ 2937 h 2937"/>
                              <a:gd name="T2" fmla="*/ 2099 w 2884"/>
                              <a:gd name="T3" fmla="*/ 2937 h 2937"/>
                              <a:gd name="T4" fmla="*/ 747 w 2884"/>
                              <a:gd name="T5" fmla="*/ 921 h 2937"/>
                              <a:gd name="T6" fmla="*/ 747 w 2884"/>
                              <a:gd name="T7" fmla="*/ 2937 h 2937"/>
                              <a:gd name="T8" fmla="*/ 0 w 2884"/>
                              <a:gd name="T9" fmla="*/ 2937 h 2937"/>
                              <a:gd name="T10" fmla="*/ 0 w 2884"/>
                              <a:gd name="T11" fmla="*/ 0 h 2937"/>
                              <a:gd name="T12" fmla="*/ 976 w 2884"/>
                              <a:gd name="T13" fmla="*/ 0 h 2937"/>
                              <a:gd name="T14" fmla="*/ 2137 w 2884"/>
                              <a:gd name="T15" fmla="*/ 1682 h 2937"/>
                              <a:gd name="T16" fmla="*/ 2137 w 2884"/>
                              <a:gd name="T17" fmla="*/ 0 h 2937"/>
                              <a:gd name="T18" fmla="*/ 2884 w 2884"/>
                              <a:gd name="T19" fmla="*/ 0 h 2937"/>
                              <a:gd name="T20" fmla="*/ 2884 w 2884"/>
                              <a:gd name="T21" fmla="*/ 2937 h 29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84" h="2937">
                                <a:moveTo>
                                  <a:pt x="2884" y="2937"/>
                                </a:moveTo>
                                <a:lnTo>
                                  <a:pt x="2099" y="2937"/>
                                </a:lnTo>
                                <a:lnTo>
                                  <a:pt x="747" y="921"/>
                                </a:lnTo>
                                <a:lnTo>
                                  <a:pt x="747" y="2937"/>
                                </a:lnTo>
                                <a:lnTo>
                                  <a:pt x="0" y="2937"/>
                                </a:lnTo>
                                <a:lnTo>
                                  <a:pt x="0" y="0"/>
                                </a:lnTo>
                                <a:lnTo>
                                  <a:pt x="976" y="0"/>
                                </a:lnTo>
                                <a:lnTo>
                                  <a:pt x="2137" y="1682"/>
                                </a:lnTo>
                                <a:lnTo>
                                  <a:pt x="2137" y="0"/>
                                </a:lnTo>
                                <a:lnTo>
                                  <a:pt x="2884" y="0"/>
                                </a:lnTo>
                                <a:lnTo>
                                  <a:pt x="2884" y="2937"/>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207"/>
                        <wps:cNvSpPr>
                          <a:spLocks noChangeAspect="1" noEditPoints="1"/>
                        </wps:cNvSpPr>
                        <wps:spPr bwMode="auto">
                          <a:xfrm>
                            <a:off x="2788" y="4248"/>
                            <a:ext cx="358" cy="339"/>
                          </a:xfrm>
                          <a:custGeom>
                            <a:avLst/>
                            <a:gdLst>
                              <a:gd name="T0" fmla="*/ 1747 w 2532"/>
                              <a:gd name="T1" fmla="*/ 764 h 2344"/>
                              <a:gd name="T2" fmla="*/ 1702 w 2532"/>
                              <a:gd name="T3" fmla="*/ 637 h 2344"/>
                              <a:gd name="T4" fmla="*/ 1628 w 2532"/>
                              <a:gd name="T5" fmla="*/ 541 h 2344"/>
                              <a:gd name="T6" fmla="*/ 1519 w 2532"/>
                              <a:gd name="T7" fmla="*/ 477 h 2344"/>
                              <a:gd name="T8" fmla="*/ 1376 w 2532"/>
                              <a:gd name="T9" fmla="*/ 445 h 2344"/>
                              <a:gd name="T10" fmla="*/ 1211 w 2532"/>
                              <a:gd name="T11" fmla="*/ 445 h 2344"/>
                              <a:gd name="T12" fmla="*/ 1068 w 2532"/>
                              <a:gd name="T13" fmla="*/ 475 h 2344"/>
                              <a:gd name="T14" fmla="*/ 946 w 2532"/>
                              <a:gd name="T15" fmla="*/ 536 h 2344"/>
                              <a:gd name="T16" fmla="*/ 851 w 2532"/>
                              <a:gd name="T17" fmla="*/ 628 h 2344"/>
                              <a:gd name="T18" fmla="*/ 791 w 2532"/>
                              <a:gd name="T19" fmla="*/ 758 h 2344"/>
                              <a:gd name="T20" fmla="*/ 1761 w 2532"/>
                              <a:gd name="T21" fmla="*/ 894 h 2344"/>
                              <a:gd name="T22" fmla="*/ 790 w 2532"/>
                              <a:gd name="T23" fmla="*/ 1435 h 2344"/>
                              <a:gd name="T24" fmla="*/ 862 w 2532"/>
                              <a:gd name="T25" fmla="*/ 1591 h 2344"/>
                              <a:gd name="T26" fmla="*/ 985 w 2532"/>
                              <a:gd name="T27" fmla="*/ 1712 h 2344"/>
                              <a:gd name="T28" fmla="*/ 1159 w 2532"/>
                              <a:gd name="T29" fmla="*/ 1797 h 2344"/>
                              <a:gd name="T30" fmla="*/ 1387 w 2532"/>
                              <a:gd name="T31" fmla="*/ 1843 h 2344"/>
                              <a:gd name="T32" fmla="*/ 1628 w 2532"/>
                              <a:gd name="T33" fmla="*/ 1850 h 2344"/>
                              <a:gd name="T34" fmla="*/ 1807 w 2532"/>
                              <a:gd name="T35" fmla="*/ 1830 h 2344"/>
                              <a:gd name="T36" fmla="*/ 1981 w 2532"/>
                              <a:gd name="T37" fmla="*/ 1787 h 2344"/>
                              <a:gd name="T38" fmla="*/ 2243 w 2532"/>
                              <a:gd name="T39" fmla="*/ 1682 h 2344"/>
                              <a:gd name="T40" fmla="*/ 2485 w 2532"/>
                              <a:gd name="T41" fmla="*/ 2161 h 2344"/>
                              <a:gd name="T42" fmla="*/ 2112 w 2532"/>
                              <a:gd name="T43" fmla="*/ 2276 h 2344"/>
                              <a:gd name="T44" fmla="*/ 1753 w 2532"/>
                              <a:gd name="T45" fmla="*/ 2334 h 2344"/>
                              <a:gd name="T46" fmla="*/ 1397 w 2532"/>
                              <a:gd name="T47" fmla="*/ 2343 h 2344"/>
                              <a:gd name="T48" fmla="*/ 1147 w 2532"/>
                              <a:gd name="T49" fmla="*/ 2325 h 2344"/>
                              <a:gd name="T50" fmla="*/ 921 w 2532"/>
                              <a:gd name="T51" fmla="*/ 2287 h 2344"/>
                              <a:gd name="T52" fmla="*/ 718 w 2532"/>
                              <a:gd name="T53" fmla="*/ 2227 h 2344"/>
                              <a:gd name="T54" fmla="*/ 539 w 2532"/>
                              <a:gd name="T55" fmla="*/ 2146 h 2344"/>
                              <a:gd name="T56" fmla="*/ 383 w 2532"/>
                              <a:gd name="T57" fmla="*/ 2044 h 2344"/>
                              <a:gd name="T58" fmla="*/ 253 w 2532"/>
                              <a:gd name="T59" fmla="*/ 1923 h 2344"/>
                              <a:gd name="T60" fmla="*/ 150 w 2532"/>
                              <a:gd name="T61" fmla="*/ 1784 h 2344"/>
                              <a:gd name="T62" fmla="*/ 74 w 2532"/>
                              <a:gd name="T63" fmla="*/ 1626 h 2344"/>
                              <a:gd name="T64" fmla="*/ 25 w 2532"/>
                              <a:gd name="T65" fmla="*/ 1452 h 2344"/>
                              <a:gd name="T66" fmla="*/ 1 w 2532"/>
                              <a:gd name="T67" fmla="*/ 1258 h 2344"/>
                              <a:gd name="T68" fmla="*/ 6 w 2532"/>
                              <a:gd name="T69" fmla="*/ 1057 h 2344"/>
                              <a:gd name="T70" fmla="*/ 35 w 2532"/>
                              <a:gd name="T71" fmla="*/ 869 h 2344"/>
                              <a:gd name="T72" fmla="*/ 91 w 2532"/>
                              <a:gd name="T73" fmla="*/ 699 h 2344"/>
                              <a:gd name="T74" fmla="*/ 172 w 2532"/>
                              <a:gd name="T75" fmla="*/ 543 h 2344"/>
                              <a:gd name="T76" fmla="*/ 279 w 2532"/>
                              <a:gd name="T77" fmla="*/ 405 h 2344"/>
                              <a:gd name="T78" fmla="*/ 410 w 2532"/>
                              <a:gd name="T79" fmla="*/ 282 h 2344"/>
                              <a:gd name="T80" fmla="*/ 562 w 2532"/>
                              <a:gd name="T81" fmla="*/ 180 h 2344"/>
                              <a:gd name="T82" fmla="*/ 733 w 2532"/>
                              <a:gd name="T83" fmla="*/ 101 h 2344"/>
                              <a:gd name="T84" fmla="*/ 923 w 2532"/>
                              <a:gd name="T85" fmla="*/ 45 h 2344"/>
                              <a:gd name="T86" fmla="*/ 1131 w 2532"/>
                              <a:gd name="T87" fmla="*/ 12 h 2344"/>
                              <a:gd name="T88" fmla="*/ 1360 w 2532"/>
                              <a:gd name="T89" fmla="*/ 0 h 2344"/>
                              <a:gd name="T90" fmla="*/ 1568 w 2532"/>
                              <a:gd name="T91" fmla="*/ 10 h 2344"/>
                              <a:gd name="T92" fmla="*/ 1757 w 2532"/>
                              <a:gd name="T93" fmla="*/ 38 h 2344"/>
                              <a:gd name="T94" fmla="*/ 1925 w 2532"/>
                              <a:gd name="T95" fmla="*/ 86 h 2344"/>
                              <a:gd name="T96" fmla="*/ 2072 w 2532"/>
                              <a:gd name="T97" fmla="*/ 154 h 2344"/>
                              <a:gd name="T98" fmla="*/ 2199 w 2532"/>
                              <a:gd name="T99" fmla="*/ 241 h 2344"/>
                              <a:gd name="T100" fmla="*/ 2306 w 2532"/>
                              <a:gd name="T101" fmla="*/ 346 h 2344"/>
                              <a:gd name="T102" fmla="*/ 2392 w 2532"/>
                              <a:gd name="T103" fmla="*/ 469 h 2344"/>
                              <a:gd name="T104" fmla="*/ 2457 w 2532"/>
                              <a:gd name="T105" fmla="*/ 608 h 2344"/>
                              <a:gd name="T106" fmla="*/ 2503 w 2532"/>
                              <a:gd name="T107" fmla="*/ 765 h 2344"/>
                              <a:gd name="T108" fmla="*/ 2526 w 2532"/>
                              <a:gd name="T109" fmla="*/ 937 h 2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532" h="2344">
                                <a:moveTo>
                                  <a:pt x="1761" y="894"/>
                                </a:moveTo>
                                <a:lnTo>
                                  <a:pt x="1760" y="866"/>
                                </a:lnTo>
                                <a:lnTo>
                                  <a:pt x="1758" y="839"/>
                                </a:lnTo>
                                <a:lnTo>
                                  <a:pt x="1754" y="814"/>
                                </a:lnTo>
                                <a:lnTo>
                                  <a:pt x="1751" y="788"/>
                                </a:lnTo>
                                <a:lnTo>
                                  <a:pt x="1747" y="764"/>
                                </a:lnTo>
                                <a:lnTo>
                                  <a:pt x="1742" y="740"/>
                                </a:lnTo>
                                <a:lnTo>
                                  <a:pt x="1735" y="718"/>
                                </a:lnTo>
                                <a:lnTo>
                                  <a:pt x="1728" y="697"/>
                                </a:lnTo>
                                <a:lnTo>
                                  <a:pt x="1720" y="675"/>
                                </a:lnTo>
                                <a:lnTo>
                                  <a:pt x="1712" y="656"/>
                                </a:lnTo>
                                <a:lnTo>
                                  <a:pt x="1702" y="637"/>
                                </a:lnTo>
                                <a:lnTo>
                                  <a:pt x="1692" y="619"/>
                                </a:lnTo>
                                <a:lnTo>
                                  <a:pt x="1680" y="602"/>
                                </a:lnTo>
                                <a:lnTo>
                                  <a:pt x="1668" y="585"/>
                                </a:lnTo>
                                <a:lnTo>
                                  <a:pt x="1656" y="570"/>
                                </a:lnTo>
                                <a:lnTo>
                                  <a:pt x="1642" y="555"/>
                                </a:lnTo>
                                <a:lnTo>
                                  <a:pt x="1628" y="541"/>
                                </a:lnTo>
                                <a:lnTo>
                                  <a:pt x="1612" y="528"/>
                                </a:lnTo>
                                <a:lnTo>
                                  <a:pt x="1595" y="517"/>
                                </a:lnTo>
                                <a:lnTo>
                                  <a:pt x="1578" y="505"/>
                                </a:lnTo>
                                <a:lnTo>
                                  <a:pt x="1559" y="495"/>
                                </a:lnTo>
                                <a:lnTo>
                                  <a:pt x="1540" y="486"/>
                                </a:lnTo>
                                <a:lnTo>
                                  <a:pt x="1519" y="477"/>
                                </a:lnTo>
                                <a:lnTo>
                                  <a:pt x="1498" y="470"/>
                                </a:lnTo>
                                <a:lnTo>
                                  <a:pt x="1476" y="463"/>
                                </a:lnTo>
                                <a:lnTo>
                                  <a:pt x="1452" y="457"/>
                                </a:lnTo>
                                <a:lnTo>
                                  <a:pt x="1428" y="452"/>
                                </a:lnTo>
                                <a:lnTo>
                                  <a:pt x="1403" y="448"/>
                                </a:lnTo>
                                <a:lnTo>
                                  <a:pt x="1376" y="445"/>
                                </a:lnTo>
                                <a:lnTo>
                                  <a:pt x="1348" y="443"/>
                                </a:lnTo>
                                <a:lnTo>
                                  <a:pt x="1321" y="441"/>
                                </a:lnTo>
                                <a:lnTo>
                                  <a:pt x="1291" y="441"/>
                                </a:lnTo>
                                <a:lnTo>
                                  <a:pt x="1264" y="441"/>
                                </a:lnTo>
                                <a:lnTo>
                                  <a:pt x="1237" y="443"/>
                                </a:lnTo>
                                <a:lnTo>
                                  <a:pt x="1211" y="445"/>
                                </a:lnTo>
                                <a:lnTo>
                                  <a:pt x="1186" y="447"/>
                                </a:lnTo>
                                <a:lnTo>
                                  <a:pt x="1161" y="452"/>
                                </a:lnTo>
                                <a:lnTo>
                                  <a:pt x="1137" y="456"/>
                                </a:lnTo>
                                <a:lnTo>
                                  <a:pt x="1113" y="461"/>
                                </a:lnTo>
                                <a:lnTo>
                                  <a:pt x="1090" y="468"/>
                                </a:lnTo>
                                <a:lnTo>
                                  <a:pt x="1068" y="475"/>
                                </a:lnTo>
                                <a:lnTo>
                                  <a:pt x="1045" y="484"/>
                                </a:lnTo>
                                <a:lnTo>
                                  <a:pt x="1024" y="492"/>
                                </a:lnTo>
                                <a:lnTo>
                                  <a:pt x="1004" y="502"/>
                                </a:lnTo>
                                <a:lnTo>
                                  <a:pt x="984" y="512"/>
                                </a:lnTo>
                                <a:lnTo>
                                  <a:pt x="965" y="524"/>
                                </a:lnTo>
                                <a:lnTo>
                                  <a:pt x="946" y="536"/>
                                </a:lnTo>
                                <a:lnTo>
                                  <a:pt x="927" y="549"/>
                                </a:lnTo>
                                <a:lnTo>
                                  <a:pt x="910" y="562"/>
                                </a:lnTo>
                                <a:lnTo>
                                  <a:pt x="894" y="577"/>
                                </a:lnTo>
                                <a:lnTo>
                                  <a:pt x="878" y="593"/>
                                </a:lnTo>
                                <a:lnTo>
                                  <a:pt x="865" y="610"/>
                                </a:lnTo>
                                <a:lnTo>
                                  <a:pt x="851" y="628"/>
                                </a:lnTo>
                                <a:lnTo>
                                  <a:pt x="839" y="648"/>
                                </a:lnTo>
                                <a:lnTo>
                                  <a:pt x="827" y="668"/>
                                </a:lnTo>
                                <a:lnTo>
                                  <a:pt x="817" y="689"/>
                                </a:lnTo>
                                <a:lnTo>
                                  <a:pt x="807" y="711"/>
                                </a:lnTo>
                                <a:lnTo>
                                  <a:pt x="799" y="734"/>
                                </a:lnTo>
                                <a:lnTo>
                                  <a:pt x="791" y="758"/>
                                </a:lnTo>
                                <a:lnTo>
                                  <a:pt x="785" y="783"/>
                                </a:lnTo>
                                <a:lnTo>
                                  <a:pt x="780" y="809"/>
                                </a:lnTo>
                                <a:lnTo>
                                  <a:pt x="774" y="836"/>
                                </a:lnTo>
                                <a:lnTo>
                                  <a:pt x="771" y="865"/>
                                </a:lnTo>
                                <a:lnTo>
                                  <a:pt x="769" y="894"/>
                                </a:lnTo>
                                <a:lnTo>
                                  <a:pt x="1761" y="894"/>
                                </a:lnTo>
                                <a:close/>
                                <a:moveTo>
                                  <a:pt x="2532" y="1311"/>
                                </a:moveTo>
                                <a:lnTo>
                                  <a:pt x="771" y="1311"/>
                                </a:lnTo>
                                <a:lnTo>
                                  <a:pt x="773" y="1344"/>
                                </a:lnTo>
                                <a:lnTo>
                                  <a:pt x="777" y="1375"/>
                                </a:lnTo>
                                <a:lnTo>
                                  <a:pt x="784" y="1405"/>
                                </a:lnTo>
                                <a:lnTo>
                                  <a:pt x="790" y="1435"/>
                                </a:lnTo>
                                <a:lnTo>
                                  <a:pt x="799" y="1463"/>
                                </a:lnTo>
                                <a:lnTo>
                                  <a:pt x="808" y="1490"/>
                                </a:lnTo>
                                <a:lnTo>
                                  <a:pt x="820" y="1517"/>
                                </a:lnTo>
                                <a:lnTo>
                                  <a:pt x="833" y="1542"/>
                                </a:lnTo>
                                <a:lnTo>
                                  <a:pt x="846" y="1567"/>
                                </a:lnTo>
                                <a:lnTo>
                                  <a:pt x="862" y="1591"/>
                                </a:lnTo>
                                <a:lnTo>
                                  <a:pt x="879" y="1614"/>
                                </a:lnTo>
                                <a:lnTo>
                                  <a:pt x="898" y="1635"/>
                                </a:lnTo>
                                <a:lnTo>
                                  <a:pt x="918" y="1656"/>
                                </a:lnTo>
                                <a:lnTo>
                                  <a:pt x="939" y="1675"/>
                                </a:lnTo>
                                <a:lnTo>
                                  <a:pt x="961" y="1695"/>
                                </a:lnTo>
                                <a:lnTo>
                                  <a:pt x="985" y="1712"/>
                                </a:lnTo>
                                <a:lnTo>
                                  <a:pt x="1010" y="1729"/>
                                </a:lnTo>
                                <a:lnTo>
                                  <a:pt x="1038" y="1745"/>
                                </a:lnTo>
                                <a:lnTo>
                                  <a:pt x="1066" y="1759"/>
                                </a:lnTo>
                                <a:lnTo>
                                  <a:pt x="1095" y="1773"/>
                                </a:lnTo>
                                <a:lnTo>
                                  <a:pt x="1127" y="1785"/>
                                </a:lnTo>
                                <a:lnTo>
                                  <a:pt x="1159" y="1797"/>
                                </a:lnTo>
                                <a:lnTo>
                                  <a:pt x="1194" y="1807"/>
                                </a:lnTo>
                                <a:lnTo>
                                  <a:pt x="1229" y="1816"/>
                                </a:lnTo>
                                <a:lnTo>
                                  <a:pt x="1266" y="1824"/>
                                </a:lnTo>
                                <a:lnTo>
                                  <a:pt x="1305" y="1832"/>
                                </a:lnTo>
                                <a:lnTo>
                                  <a:pt x="1345" y="1837"/>
                                </a:lnTo>
                                <a:lnTo>
                                  <a:pt x="1387" y="1843"/>
                                </a:lnTo>
                                <a:lnTo>
                                  <a:pt x="1429" y="1846"/>
                                </a:lnTo>
                                <a:lnTo>
                                  <a:pt x="1474" y="1849"/>
                                </a:lnTo>
                                <a:lnTo>
                                  <a:pt x="1519" y="1850"/>
                                </a:lnTo>
                                <a:lnTo>
                                  <a:pt x="1567" y="1851"/>
                                </a:lnTo>
                                <a:lnTo>
                                  <a:pt x="1597" y="1851"/>
                                </a:lnTo>
                                <a:lnTo>
                                  <a:pt x="1628" y="1850"/>
                                </a:lnTo>
                                <a:lnTo>
                                  <a:pt x="1658" y="1848"/>
                                </a:lnTo>
                                <a:lnTo>
                                  <a:pt x="1687" y="1846"/>
                                </a:lnTo>
                                <a:lnTo>
                                  <a:pt x="1717" y="1843"/>
                                </a:lnTo>
                                <a:lnTo>
                                  <a:pt x="1747" y="1839"/>
                                </a:lnTo>
                                <a:lnTo>
                                  <a:pt x="1777" y="1835"/>
                                </a:lnTo>
                                <a:lnTo>
                                  <a:pt x="1807" y="1830"/>
                                </a:lnTo>
                                <a:lnTo>
                                  <a:pt x="1836" y="1824"/>
                                </a:lnTo>
                                <a:lnTo>
                                  <a:pt x="1865" y="1818"/>
                                </a:lnTo>
                                <a:lnTo>
                                  <a:pt x="1895" y="1812"/>
                                </a:lnTo>
                                <a:lnTo>
                                  <a:pt x="1923" y="1804"/>
                                </a:lnTo>
                                <a:lnTo>
                                  <a:pt x="1952" y="1797"/>
                                </a:lnTo>
                                <a:lnTo>
                                  <a:pt x="1981" y="1787"/>
                                </a:lnTo>
                                <a:lnTo>
                                  <a:pt x="2010" y="1779"/>
                                </a:lnTo>
                                <a:lnTo>
                                  <a:pt x="2038" y="1768"/>
                                </a:lnTo>
                                <a:lnTo>
                                  <a:pt x="2095" y="1748"/>
                                </a:lnTo>
                                <a:lnTo>
                                  <a:pt x="2147" y="1726"/>
                                </a:lnTo>
                                <a:lnTo>
                                  <a:pt x="2197" y="1704"/>
                                </a:lnTo>
                                <a:lnTo>
                                  <a:pt x="2243" y="1682"/>
                                </a:lnTo>
                                <a:lnTo>
                                  <a:pt x="2287" y="1659"/>
                                </a:lnTo>
                                <a:lnTo>
                                  <a:pt x="2327" y="1637"/>
                                </a:lnTo>
                                <a:lnTo>
                                  <a:pt x="2365" y="1614"/>
                                </a:lnTo>
                                <a:lnTo>
                                  <a:pt x="2400" y="1590"/>
                                </a:lnTo>
                                <a:lnTo>
                                  <a:pt x="2485" y="1590"/>
                                </a:lnTo>
                                <a:lnTo>
                                  <a:pt x="2485" y="2161"/>
                                </a:lnTo>
                                <a:lnTo>
                                  <a:pt x="2420" y="2184"/>
                                </a:lnTo>
                                <a:lnTo>
                                  <a:pt x="2357" y="2206"/>
                                </a:lnTo>
                                <a:lnTo>
                                  <a:pt x="2294" y="2226"/>
                                </a:lnTo>
                                <a:lnTo>
                                  <a:pt x="2233" y="2244"/>
                                </a:lnTo>
                                <a:lnTo>
                                  <a:pt x="2172" y="2261"/>
                                </a:lnTo>
                                <a:lnTo>
                                  <a:pt x="2112" y="2276"/>
                                </a:lnTo>
                                <a:lnTo>
                                  <a:pt x="2053" y="2289"/>
                                </a:lnTo>
                                <a:lnTo>
                                  <a:pt x="1995" y="2301"/>
                                </a:lnTo>
                                <a:lnTo>
                                  <a:pt x="1937" y="2311"/>
                                </a:lnTo>
                                <a:lnTo>
                                  <a:pt x="1877" y="2320"/>
                                </a:lnTo>
                                <a:lnTo>
                                  <a:pt x="1816" y="2327"/>
                                </a:lnTo>
                                <a:lnTo>
                                  <a:pt x="1753" y="2334"/>
                                </a:lnTo>
                                <a:lnTo>
                                  <a:pt x="1688" y="2338"/>
                                </a:lnTo>
                                <a:lnTo>
                                  <a:pt x="1623" y="2341"/>
                                </a:lnTo>
                                <a:lnTo>
                                  <a:pt x="1556" y="2343"/>
                                </a:lnTo>
                                <a:lnTo>
                                  <a:pt x="1487" y="2344"/>
                                </a:lnTo>
                                <a:lnTo>
                                  <a:pt x="1442" y="2344"/>
                                </a:lnTo>
                                <a:lnTo>
                                  <a:pt x="1397" y="2343"/>
                                </a:lnTo>
                                <a:lnTo>
                                  <a:pt x="1355" y="2342"/>
                                </a:lnTo>
                                <a:lnTo>
                                  <a:pt x="1312" y="2340"/>
                                </a:lnTo>
                                <a:lnTo>
                                  <a:pt x="1270" y="2337"/>
                                </a:lnTo>
                                <a:lnTo>
                                  <a:pt x="1228" y="2334"/>
                                </a:lnTo>
                                <a:lnTo>
                                  <a:pt x="1188" y="2330"/>
                                </a:lnTo>
                                <a:lnTo>
                                  <a:pt x="1147" y="2325"/>
                                </a:lnTo>
                                <a:lnTo>
                                  <a:pt x="1108" y="2321"/>
                                </a:lnTo>
                                <a:lnTo>
                                  <a:pt x="1070" y="2315"/>
                                </a:lnTo>
                                <a:lnTo>
                                  <a:pt x="1031" y="2309"/>
                                </a:lnTo>
                                <a:lnTo>
                                  <a:pt x="994" y="2302"/>
                                </a:lnTo>
                                <a:lnTo>
                                  <a:pt x="957" y="2295"/>
                                </a:lnTo>
                                <a:lnTo>
                                  <a:pt x="921" y="2287"/>
                                </a:lnTo>
                                <a:lnTo>
                                  <a:pt x="886" y="2278"/>
                                </a:lnTo>
                                <a:lnTo>
                                  <a:pt x="851" y="2270"/>
                                </a:lnTo>
                                <a:lnTo>
                                  <a:pt x="817" y="2260"/>
                                </a:lnTo>
                                <a:lnTo>
                                  <a:pt x="783" y="2249"/>
                                </a:lnTo>
                                <a:lnTo>
                                  <a:pt x="750" y="2239"/>
                                </a:lnTo>
                                <a:lnTo>
                                  <a:pt x="718" y="2227"/>
                                </a:lnTo>
                                <a:lnTo>
                                  <a:pt x="687" y="2215"/>
                                </a:lnTo>
                                <a:lnTo>
                                  <a:pt x="656" y="2203"/>
                                </a:lnTo>
                                <a:lnTo>
                                  <a:pt x="625" y="2190"/>
                                </a:lnTo>
                                <a:lnTo>
                                  <a:pt x="596" y="2176"/>
                                </a:lnTo>
                                <a:lnTo>
                                  <a:pt x="567" y="2161"/>
                                </a:lnTo>
                                <a:lnTo>
                                  <a:pt x="539" y="2146"/>
                                </a:lnTo>
                                <a:lnTo>
                                  <a:pt x="512" y="2131"/>
                                </a:lnTo>
                                <a:lnTo>
                                  <a:pt x="484" y="2115"/>
                                </a:lnTo>
                                <a:lnTo>
                                  <a:pt x="458" y="2098"/>
                                </a:lnTo>
                                <a:lnTo>
                                  <a:pt x="433" y="2081"/>
                                </a:lnTo>
                                <a:lnTo>
                                  <a:pt x="407" y="2063"/>
                                </a:lnTo>
                                <a:lnTo>
                                  <a:pt x="383" y="2044"/>
                                </a:lnTo>
                                <a:lnTo>
                                  <a:pt x="360" y="2026"/>
                                </a:lnTo>
                                <a:lnTo>
                                  <a:pt x="337" y="2006"/>
                                </a:lnTo>
                                <a:lnTo>
                                  <a:pt x="315" y="1986"/>
                                </a:lnTo>
                                <a:lnTo>
                                  <a:pt x="294" y="1965"/>
                                </a:lnTo>
                                <a:lnTo>
                                  <a:pt x="273" y="1945"/>
                                </a:lnTo>
                                <a:lnTo>
                                  <a:pt x="253" y="1923"/>
                                </a:lnTo>
                                <a:lnTo>
                                  <a:pt x="234" y="1901"/>
                                </a:lnTo>
                                <a:lnTo>
                                  <a:pt x="216" y="1879"/>
                                </a:lnTo>
                                <a:lnTo>
                                  <a:pt x="198" y="1855"/>
                                </a:lnTo>
                                <a:lnTo>
                                  <a:pt x="181" y="1832"/>
                                </a:lnTo>
                                <a:lnTo>
                                  <a:pt x="165" y="1808"/>
                                </a:lnTo>
                                <a:lnTo>
                                  <a:pt x="150" y="1784"/>
                                </a:lnTo>
                                <a:lnTo>
                                  <a:pt x="135" y="1758"/>
                                </a:lnTo>
                                <a:lnTo>
                                  <a:pt x="121" y="1733"/>
                                </a:lnTo>
                                <a:lnTo>
                                  <a:pt x="109" y="1707"/>
                                </a:lnTo>
                                <a:lnTo>
                                  <a:pt x="96" y="1681"/>
                                </a:lnTo>
                                <a:lnTo>
                                  <a:pt x="84" y="1654"/>
                                </a:lnTo>
                                <a:lnTo>
                                  <a:pt x="74" y="1626"/>
                                </a:lnTo>
                                <a:lnTo>
                                  <a:pt x="63" y="1599"/>
                                </a:lnTo>
                                <a:lnTo>
                                  <a:pt x="54" y="1570"/>
                                </a:lnTo>
                                <a:lnTo>
                                  <a:pt x="46" y="1541"/>
                                </a:lnTo>
                                <a:lnTo>
                                  <a:pt x="37" y="1511"/>
                                </a:lnTo>
                                <a:lnTo>
                                  <a:pt x="30" y="1482"/>
                                </a:lnTo>
                                <a:lnTo>
                                  <a:pt x="25" y="1452"/>
                                </a:lnTo>
                                <a:lnTo>
                                  <a:pt x="18" y="1421"/>
                                </a:lnTo>
                                <a:lnTo>
                                  <a:pt x="14" y="1389"/>
                                </a:lnTo>
                                <a:lnTo>
                                  <a:pt x="10" y="1357"/>
                                </a:lnTo>
                                <a:lnTo>
                                  <a:pt x="7" y="1325"/>
                                </a:lnTo>
                                <a:lnTo>
                                  <a:pt x="3" y="1292"/>
                                </a:lnTo>
                                <a:lnTo>
                                  <a:pt x="1" y="1258"/>
                                </a:lnTo>
                                <a:lnTo>
                                  <a:pt x="0" y="1225"/>
                                </a:lnTo>
                                <a:lnTo>
                                  <a:pt x="0" y="1190"/>
                                </a:lnTo>
                                <a:lnTo>
                                  <a:pt x="0" y="1156"/>
                                </a:lnTo>
                                <a:lnTo>
                                  <a:pt x="1" y="1123"/>
                                </a:lnTo>
                                <a:lnTo>
                                  <a:pt x="3" y="1090"/>
                                </a:lnTo>
                                <a:lnTo>
                                  <a:pt x="6" y="1057"/>
                                </a:lnTo>
                                <a:lnTo>
                                  <a:pt x="9" y="1025"/>
                                </a:lnTo>
                                <a:lnTo>
                                  <a:pt x="13" y="993"/>
                                </a:lnTo>
                                <a:lnTo>
                                  <a:pt x="17" y="961"/>
                                </a:lnTo>
                                <a:lnTo>
                                  <a:pt x="23" y="930"/>
                                </a:lnTo>
                                <a:lnTo>
                                  <a:pt x="29" y="899"/>
                                </a:lnTo>
                                <a:lnTo>
                                  <a:pt x="35" y="869"/>
                                </a:lnTo>
                                <a:lnTo>
                                  <a:pt x="43" y="839"/>
                                </a:lnTo>
                                <a:lnTo>
                                  <a:pt x="51" y="811"/>
                                </a:lnTo>
                                <a:lnTo>
                                  <a:pt x="60" y="782"/>
                                </a:lnTo>
                                <a:lnTo>
                                  <a:pt x="69" y="754"/>
                                </a:lnTo>
                                <a:lnTo>
                                  <a:pt x="80" y="725"/>
                                </a:lnTo>
                                <a:lnTo>
                                  <a:pt x="91" y="699"/>
                                </a:lnTo>
                                <a:lnTo>
                                  <a:pt x="102" y="671"/>
                                </a:lnTo>
                                <a:lnTo>
                                  <a:pt x="115" y="645"/>
                                </a:lnTo>
                                <a:lnTo>
                                  <a:pt x="128" y="619"/>
                                </a:lnTo>
                                <a:lnTo>
                                  <a:pt x="142" y="593"/>
                                </a:lnTo>
                                <a:lnTo>
                                  <a:pt x="157" y="568"/>
                                </a:lnTo>
                                <a:lnTo>
                                  <a:pt x="172" y="543"/>
                                </a:lnTo>
                                <a:lnTo>
                                  <a:pt x="188" y="519"/>
                                </a:lnTo>
                                <a:lnTo>
                                  <a:pt x="204" y="495"/>
                                </a:lnTo>
                                <a:lnTo>
                                  <a:pt x="222" y="472"/>
                                </a:lnTo>
                                <a:lnTo>
                                  <a:pt x="241" y="449"/>
                                </a:lnTo>
                                <a:lnTo>
                                  <a:pt x="259" y="426"/>
                                </a:lnTo>
                                <a:lnTo>
                                  <a:pt x="279" y="405"/>
                                </a:lnTo>
                                <a:lnTo>
                                  <a:pt x="299" y="382"/>
                                </a:lnTo>
                                <a:lnTo>
                                  <a:pt x="319" y="362"/>
                                </a:lnTo>
                                <a:lnTo>
                                  <a:pt x="342" y="341"/>
                                </a:lnTo>
                                <a:lnTo>
                                  <a:pt x="364" y="321"/>
                                </a:lnTo>
                                <a:lnTo>
                                  <a:pt x="386" y="301"/>
                                </a:lnTo>
                                <a:lnTo>
                                  <a:pt x="410" y="282"/>
                                </a:lnTo>
                                <a:lnTo>
                                  <a:pt x="434" y="263"/>
                                </a:lnTo>
                                <a:lnTo>
                                  <a:pt x="458" y="246"/>
                                </a:lnTo>
                                <a:lnTo>
                                  <a:pt x="484" y="228"/>
                                </a:lnTo>
                                <a:lnTo>
                                  <a:pt x="509" y="212"/>
                                </a:lnTo>
                                <a:lnTo>
                                  <a:pt x="535" y="196"/>
                                </a:lnTo>
                                <a:lnTo>
                                  <a:pt x="562" y="180"/>
                                </a:lnTo>
                                <a:lnTo>
                                  <a:pt x="589" y="166"/>
                                </a:lnTo>
                                <a:lnTo>
                                  <a:pt x="617" y="151"/>
                                </a:lnTo>
                                <a:lnTo>
                                  <a:pt x="646" y="138"/>
                                </a:lnTo>
                                <a:lnTo>
                                  <a:pt x="674" y="126"/>
                                </a:lnTo>
                                <a:lnTo>
                                  <a:pt x="703" y="113"/>
                                </a:lnTo>
                                <a:lnTo>
                                  <a:pt x="733" y="101"/>
                                </a:lnTo>
                                <a:lnTo>
                                  <a:pt x="764" y="91"/>
                                </a:lnTo>
                                <a:lnTo>
                                  <a:pt x="794" y="80"/>
                                </a:lnTo>
                                <a:lnTo>
                                  <a:pt x="825" y="70"/>
                                </a:lnTo>
                                <a:lnTo>
                                  <a:pt x="857" y="62"/>
                                </a:lnTo>
                                <a:lnTo>
                                  <a:pt x="890" y="53"/>
                                </a:lnTo>
                                <a:lnTo>
                                  <a:pt x="923" y="45"/>
                                </a:lnTo>
                                <a:lnTo>
                                  <a:pt x="956" y="38"/>
                                </a:lnTo>
                                <a:lnTo>
                                  <a:pt x="990" y="31"/>
                                </a:lnTo>
                                <a:lnTo>
                                  <a:pt x="1025" y="26"/>
                                </a:lnTo>
                                <a:lnTo>
                                  <a:pt x="1060" y="20"/>
                                </a:lnTo>
                                <a:lnTo>
                                  <a:pt x="1095" y="15"/>
                                </a:lnTo>
                                <a:lnTo>
                                  <a:pt x="1131" y="12"/>
                                </a:lnTo>
                                <a:lnTo>
                                  <a:pt x="1169" y="7"/>
                                </a:lnTo>
                                <a:lnTo>
                                  <a:pt x="1206" y="5"/>
                                </a:lnTo>
                                <a:lnTo>
                                  <a:pt x="1243" y="3"/>
                                </a:lnTo>
                                <a:lnTo>
                                  <a:pt x="1281" y="1"/>
                                </a:lnTo>
                                <a:lnTo>
                                  <a:pt x="1321" y="0"/>
                                </a:lnTo>
                                <a:lnTo>
                                  <a:pt x="1360" y="0"/>
                                </a:lnTo>
                                <a:lnTo>
                                  <a:pt x="1396" y="0"/>
                                </a:lnTo>
                                <a:lnTo>
                                  <a:pt x="1431" y="1"/>
                                </a:lnTo>
                                <a:lnTo>
                                  <a:pt x="1466" y="2"/>
                                </a:lnTo>
                                <a:lnTo>
                                  <a:pt x="1500" y="4"/>
                                </a:lnTo>
                                <a:lnTo>
                                  <a:pt x="1534" y="6"/>
                                </a:lnTo>
                                <a:lnTo>
                                  <a:pt x="1568" y="10"/>
                                </a:lnTo>
                                <a:lnTo>
                                  <a:pt x="1601" y="13"/>
                                </a:lnTo>
                                <a:lnTo>
                                  <a:pt x="1633" y="17"/>
                                </a:lnTo>
                                <a:lnTo>
                                  <a:pt x="1665" y="21"/>
                                </a:lnTo>
                                <a:lnTo>
                                  <a:pt x="1696" y="27"/>
                                </a:lnTo>
                                <a:lnTo>
                                  <a:pt x="1727" y="32"/>
                                </a:lnTo>
                                <a:lnTo>
                                  <a:pt x="1757" y="38"/>
                                </a:lnTo>
                                <a:lnTo>
                                  <a:pt x="1785" y="45"/>
                                </a:lnTo>
                                <a:lnTo>
                                  <a:pt x="1815" y="52"/>
                                </a:lnTo>
                                <a:lnTo>
                                  <a:pt x="1843" y="61"/>
                                </a:lnTo>
                                <a:lnTo>
                                  <a:pt x="1870" y="68"/>
                                </a:lnTo>
                                <a:lnTo>
                                  <a:pt x="1898" y="78"/>
                                </a:lnTo>
                                <a:lnTo>
                                  <a:pt x="1925" y="86"/>
                                </a:lnTo>
                                <a:lnTo>
                                  <a:pt x="1950" y="97"/>
                                </a:lnTo>
                                <a:lnTo>
                                  <a:pt x="1976" y="108"/>
                                </a:lnTo>
                                <a:lnTo>
                                  <a:pt x="2001" y="118"/>
                                </a:lnTo>
                                <a:lnTo>
                                  <a:pt x="2026" y="130"/>
                                </a:lnTo>
                                <a:lnTo>
                                  <a:pt x="2049" y="142"/>
                                </a:lnTo>
                                <a:lnTo>
                                  <a:pt x="2072" y="154"/>
                                </a:lnTo>
                                <a:lnTo>
                                  <a:pt x="2095" y="167"/>
                                </a:lnTo>
                                <a:lnTo>
                                  <a:pt x="2117" y="181"/>
                                </a:lnTo>
                                <a:lnTo>
                                  <a:pt x="2138" y="195"/>
                                </a:lnTo>
                                <a:lnTo>
                                  <a:pt x="2159" y="210"/>
                                </a:lnTo>
                                <a:lnTo>
                                  <a:pt x="2180" y="225"/>
                                </a:lnTo>
                                <a:lnTo>
                                  <a:pt x="2199" y="241"/>
                                </a:lnTo>
                                <a:lnTo>
                                  <a:pt x="2218" y="257"/>
                                </a:lnTo>
                                <a:lnTo>
                                  <a:pt x="2237" y="274"/>
                                </a:lnTo>
                                <a:lnTo>
                                  <a:pt x="2255" y="292"/>
                                </a:lnTo>
                                <a:lnTo>
                                  <a:pt x="2272" y="309"/>
                                </a:lnTo>
                                <a:lnTo>
                                  <a:pt x="2289" y="327"/>
                                </a:lnTo>
                                <a:lnTo>
                                  <a:pt x="2306" y="346"/>
                                </a:lnTo>
                                <a:lnTo>
                                  <a:pt x="2322" y="365"/>
                                </a:lnTo>
                                <a:lnTo>
                                  <a:pt x="2337" y="386"/>
                                </a:lnTo>
                                <a:lnTo>
                                  <a:pt x="2352" y="406"/>
                                </a:lnTo>
                                <a:lnTo>
                                  <a:pt x="2366" y="426"/>
                                </a:lnTo>
                                <a:lnTo>
                                  <a:pt x="2380" y="447"/>
                                </a:lnTo>
                                <a:lnTo>
                                  <a:pt x="2392" y="469"/>
                                </a:lnTo>
                                <a:lnTo>
                                  <a:pt x="2404" y="491"/>
                                </a:lnTo>
                                <a:lnTo>
                                  <a:pt x="2417" y="513"/>
                                </a:lnTo>
                                <a:lnTo>
                                  <a:pt x="2427" y="537"/>
                                </a:lnTo>
                                <a:lnTo>
                                  <a:pt x="2438" y="560"/>
                                </a:lnTo>
                                <a:lnTo>
                                  <a:pt x="2449" y="584"/>
                                </a:lnTo>
                                <a:lnTo>
                                  <a:pt x="2457" y="608"/>
                                </a:lnTo>
                                <a:lnTo>
                                  <a:pt x="2467" y="633"/>
                                </a:lnTo>
                                <a:lnTo>
                                  <a:pt x="2475" y="658"/>
                                </a:lnTo>
                                <a:lnTo>
                                  <a:pt x="2483" y="684"/>
                                </a:lnTo>
                                <a:lnTo>
                                  <a:pt x="2490" y="710"/>
                                </a:lnTo>
                                <a:lnTo>
                                  <a:pt x="2496" y="737"/>
                                </a:lnTo>
                                <a:lnTo>
                                  <a:pt x="2503" y="765"/>
                                </a:lnTo>
                                <a:lnTo>
                                  <a:pt x="2508" y="792"/>
                                </a:lnTo>
                                <a:lnTo>
                                  <a:pt x="2512" y="820"/>
                                </a:lnTo>
                                <a:lnTo>
                                  <a:pt x="2517" y="849"/>
                                </a:lnTo>
                                <a:lnTo>
                                  <a:pt x="2521" y="878"/>
                                </a:lnTo>
                                <a:lnTo>
                                  <a:pt x="2524" y="907"/>
                                </a:lnTo>
                                <a:lnTo>
                                  <a:pt x="2526" y="937"/>
                                </a:lnTo>
                                <a:lnTo>
                                  <a:pt x="2528" y="968"/>
                                </a:lnTo>
                                <a:lnTo>
                                  <a:pt x="2530" y="999"/>
                                </a:lnTo>
                                <a:lnTo>
                                  <a:pt x="2530" y="1031"/>
                                </a:lnTo>
                                <a:lnTo>
                                  <a:pt x="2532" y="1062"/>
                                </a:lnTo>
                                <a:lnTo>
                                  <a:pt x="2532" y="1311"/>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208"/>
                        <wps:cNvSpPr>
                          <a:spLocks noChangeAspect="1"/>
                        </wps:cNvSpPr>
                        <wps:spPr bwMode="auto">
                          <a:xfrm>
                            <a:off x="3173" y="4256"/>
                            <a:ext cx="338" cy="331"/>
                          </a:xfrm>
                          <a:custGeom>
                            <a:avLst/>
                            <a:gdLst>
                              <a:gd name="T0" fmla="*/ 1627 w 2397"/>
                              <a:gd name="T1" fmla="*/ 2218 h 2282"/>
                              <a:gd name="T2" fmla="*/ 1575 w 2397"/>
                              <a:gd name="T3" fmla="*/ 2011 h 2282"/>
                              <a:gd name="T4" fmla="*/ 1473 w 2397"/>
                              <a:gd name="T5" fmla="*/ 2077 h 2282"/>
                              <a:gd name="T6" fmla="*/ 1376 w 2397"/>
                              <a:gd name="T7" fmla="*/ 2135 h 2282"/>
                              <a:gd name="T8" fmla="*/ 1284 w 2397"/>
                              <a:gd name="T9" fmla="*/ 2183 h 2282"/>
                              <a:gd name="T10" fmla="*/ 1217 w 2397"/>
                              <a:gd name="T11" fmla="*/ 2212 h 2282"/>
                              <a:gd name="T12" fmla="*/ 1171 w 2397"/>
                              <a:gd name="T13" fmla="*/ 2229 h 2282"/>
                              <a:gd name="T14" fmla="*/ 1122 w 2397"/>
                              <a:gd name="T15" fmla="*/ 2244 h 2282"/>
                              <a:gd name="T16" fmla="*/ 1072 w 2397"/>
                              <a:gd name="T17" fmla="*/ 2256 h 2282"/>
                              <a:gd name="T18" fmla="*/ 1020 w 2397"/>
                              <a:gd name="T19" fmla="*/ 2267 h 2282"/>
                              <a:gd name="T20" fmla="*/ 965 w 2397"/>
                              <a:gd name="T21" fmla="*/ 2273 h 2282"/>
                              <a:gd name="T22" fmla="*/ 909 w 2397"/>
                              <a:gd name="T23" fmla="*/ 2278 h 2282"/>
                              <a:gd name="T24" fmla="*/ 850 w 2397"/>
                              <a:gd name="T25" fmla="*/ 2281 h 2282"/>
                              <a:gd name="T26" fmla="*/ 772 w 2397"/>
                              <a:gd name="T27" fmla="*/ 2281 h 2282"/>
                              <a:gd name="T28" fmla="*/ 678 w 2397"/>
                              <a:gd name="T29" fmla="*/ 2274 h 2282"/>
                              <a:gd name="T30" fmla="*/ 591 w 2397"/>
                              <a:gd name="T31" fmla="*/ 2260 h 2282"/>
                              <a:gd name="T32" fmla="*/ 510 w 2397"/>
                              <a:gd name="T33" fmla="*/ 2241 h 2282"/>
                              <a:gd name="T34" fmla="*/ 433 w 2397"/>
                              <a:gd name="T35" fmla="*/ 2214 h 2282"/>
                              <a:gd name="T36" fmla="*/ 380 w 2397"/>
                              <a:gd name="T37" fmla="*/ 2190 h 2282"/>
                              <a:gd name="T38" fmla="*/ 347 w 2397"/>
                              <a:gd name="T39" fmla="*/ 2172 h 2282"/>
                              <a:gd name="T40" fmla="*/ 314 w 2397"/>
                              <a:gd name="T41" fmla="*/ 2152 h 2282"/>
                              <a:gd name="T42" fmla="*/ 284 w 2397"/>
                              <a:gd name="T43" fmla="*/ 2130 h 2282"/>
                              <a:gd name="T44" fmla="*/ 254 w 2397"/>
                              <a:gd name="T45" fmla="*/ 2108 h 2282"/>
                              <a:gd name="T46" fmla="*/ 226 w 2397"/>
                              <a:gd name="T47" fmla="*/ 2082 h 2282"/>
                              <a:gd name="T48" fmla="*/ 200 w 2397"/>
                              <a:gd name="T49" fmla="*/ 2056 h 2282"/>
                              <a:gd name="T50" fmla="*/ 175 w 2397"/>
                              <a:gd name="T51" fmla="*/ 2028 h 2282"/>
                              <a:gd name="T52" fmla="*/ 152 w 2397"/>
                              <a:gd name="T53" fmla="*/ 1998 h 2282"/>
                              <a:gd name="T54" fmla="*/ 129 w 2397"/>
                              <a:gd name="T55" fmla="*/ 1967 h 2282"/>
                              <a:gd name="T56" fmla="*/ 110 w 2397"/>
                              <a:gd name="T57" fmla="*/ 1934 h 2282"/>
                              <a:gd name="T58" fmla="*/ 91 w 2397"/>
                              <a:gd name="T59" fmla="*/ 1900 h 2282"/>
                              <a:gd name="T60" fmla="*/ 75 w 2397"/>
                              <a:gd name="T61" fmla="*/ 1864 h 2282"/>
                              <a:gd name="T62" fmla="*/ 60 w 2397"/>
                              <a:gd name="T63" fmla="*/ 1827 h 2282"/>
                              <a:gd name="T64" fmla="*/ 41 w 2397"/>
                              <a:gd name="T65" fmla="*/ 1768 h 2282"/>
                              <a:gd name="T66" fmla="*/ 21 w 2397"/>
                              <a:gd name="T67" fmla="*/ 1684 h 2282"/>
                              <a:gd name="T68" fmla="*/ 7 w 2397"/>
                              <a:gd name="T69" fmla="*/ 1592 h 2282"/>
                              <a:gd name="T70" fmla="*/ 1 w 2397"/>
                              <a:gd name="T71" fmla="*/ 1496 h 2282"/>
                              <a:gd name="T72" fmla="*/ 0 w 2397"/>
                              <a:gd name="T73" fmla="*/ 0 h 2282"/>
                              <a:gd name="T74" fmla="*/ 770 w 2397"/>
                              <a:gd name="T75" fmla="*/ 1102 h 2282"/>
                              <a:gd name="T76" fmla="*/ 772 w 2397"/>
                              <a:gd name="T77" fmla="*/ 1182 h 2282"/>
                              <a:gd name="T78" fmla="*/ 774 w 2397"/>
                              <a:gd name="T79" fmla="*/ 1256 h 2282"/>
                              <a:gd name="T80" fmla="*/ 777 w 2397"/>
                              <a:gd name="T81" fmla="*/ 1322 h 2282"/>
                              <a:gd name="T82" fmla="*/ 782 w 2397"/>
                              <a:gd name="T83" fmla="*/ 1382 h 2282"/>
                              <a:gd name="T84" fmla="*/ 790 w 2397"/>
                              <a:gd name="T85" fmla="*/ 1435 h 2282"/>
                              <a:gd name="T86" fmla="*/ 801 w 2397"/>
                              <a:gd name="T87" fmla="*/ 1484 h 2282"/>
                              <a:gd name="T88" fmla="*/ 816 w 2397"/>
                              <a:gd name="T89" fmla="*/ 1528 h 2282"/>
                              <a:gd name="T90" fmla="*/ 835 w 2397"/>
                              <a:gd name="T91" fmla="*/ 1566 h 2282"/>
                              <a:gd name="T92" fmla="*/ 859 w 2397"/>
                              <a:gd name="T93" fmla="*/ 1600 h 2282"/>
                              <a:gd name="T94" fmla="*/ 886 w 2397"/>
                              <a:gd name="T95" fmla="*/ 1630 h 2282"/>
                              <a:gd name="T96" fmla="*/ 919 w 2397"/>
                              <a:gd name="T97" fmla="*/ 1654 h 2282"/>
                              <a:gd name="T98" fmla="*/ 958 w 2397"/>
                              <a:gd name="T99" fmla="*/ 1673 h 2282"/>
                              <a:gd name="T100" fmla="*/ 1001 w 2397"/>
                              <a:gd name="T101" fmla="*/ 1687 h 2282"/>
                              <a:gd name="T102" fmla="*/ 1054 w 2397"/>
                              <a:gd name="T103" fmla="*/ 1698 h 2282"/>
                              <a:gd name="T104" fmla="*/ 1115 w 2397"/>
                              <a:gd name="T105" fmla="*/ 1704 h 2282"/>
                              <a:gd name="T106" fmla="*/ 1184 w 2397"/>
                              <a:gd name="T107" fmla="*/ 1706 h 2282"/>
                              <a:gd name="T108" fmla="*/ 1234 w 2397"/>
                              <a:gd name="T109" fmla="*/ 1704 h 2282"/>
                              <a:gd name="T110" fmla="*/ 1286 w 2397"/>
                              <a:gd name="T111" fmla="*/ 1698 h 2282"/>
                              <a:gd name="T112" fmla="*/ 1341 w 2397"/>
                              <a:gd name="T113" fmla="*/ 1687 h 2282"/>
                              <a:gd name="T114" fmla="*/ 1399 w 2397"/>
                              <a:gd name="T115" fmla="*/ 1673 h 2282"/>
                              <a:gd name="T116" fmla="*/ 1458 w 2397"/>
                              <a:gd name="T117" fmla="*/ 1654 h 2282"/>
                              <a:gd name="T118" fmla="*/ 1516 w 2397"/>
                              <a:gd name="T119" fmla="*/ 1632 h 2282"/>
                              <a:gd name="T120" fmla="*/ 1572 w 2397"/>
                              <a:gd name="T121" fmla="*/ 1605 h 2282"/>
                              <a:gd name="T122" fmla="*/ 1627 w 2397"/>
                              <a:gd name="T123" fmla="*/ 1574 h 2282"/>
                              <a:gd name="T124" fmla="*/ 2397 w 2397"/>
                              <a:gd name="T125" fmla="*/ 0 h 2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97" h="2282">
                                <a:moveTo>
                                  <a:pt x="2397" y="2218"/>
                                </a:moveTo>
                                <a:lnTo>
                                  <a:pt x="1627" y="2218"/>
                                </a:lnTo>
                                <a:lnTo>
                                  <a:pt x="1627" y="1975"/>
                                </a:lnTo>
                                <a:lnTo>
                                  <a:pt x="1575" y="2011"/>
                                </a:lnTo>
                                <a:lnTo>
                                  <a:pt x="1523" y="2045"/>
                                </a:lnTo>
                                <a:lnTo>
                                  <a:pt x="1473" y="2077"/>
                                </a:lnTo>
                                <a:lnTo>
                                  <a:pt x="1424" y="2107"/>
                                </a:lnTo>
                                <a:lnTo>
                                  <a:pt x="1376" y="2135"/>
                                </a:lnTo>
                                <a:lnTo>
                                  <a:pt x="1330" y="2159"/>
                                </a:lnTo>
                                <a:lnTo>
                                  <a:pt x="1284" y="2183"/>
                                </a:lnTo>
                                <a:lnTo>
                                  <a:pt x="1239" y="2203"/>
                                </a:lnTo>
                                <a:lnTo>
                                  <a:pt x="1217" y="2212"/>
                                </a:lnTo>
                                <a:lnTo>
                                  <a:pt x="1195" y="2222"/>
                                </a:lnTo>
                                <a:lnTo>
                                  <a:pt x="1171" y="2229"/>
                                </a:lnTo>
                                <a:lnTo>
                                  <a:pt x="1147" y="2237"/>
                                </a:lnTo>
                                <a:lnTo>
                                  <a:pt x="1122" y="2244"/>
                                </a:lnTo>
                                <a:lnTo>
                                  <a:pt x="1098" y="2251"/>
                                </a:lnTo>
                                <a:lnTo>
                                  <a:pt x="1072" y="2256"/>
                                </a:lnTo>
                                <a:lnTo>
                                  <a:pt x="1047" y="2261"/>
                                </a:lnTo>
                                <a:lnTo>
                                  <a:pt x="1020" y="2267"/>
                                </a:lnTo>
                                <a:lnTo>
                                  <a:pt x="993" y="2270"/>
                                </a:lnTo>
                                <a:lnTo>
                                  <a:pt x="965" y="2273"/>
                                </a:lnTo>
                                <a:lnTo>
                                  <a:pt x="937" y="2276"/>
                                </a:lnTo>
                                <a:lnTo>
                                  <a:pt x="909" y="2278"/>
                                </a:lnTo>
                                <a:lnTo>
                                  <a:pt x="880" y="2279"/>
                                </a:lnTo>
                                <a:lnTo>
                                  <a:pt x="850" y="2281"/>
                                </a:lnTo>
                                <a:lnTo>
                                  <a:pt x="820" y="2282"/>
                                </a:lnTo>
                                <a:lnTo>
                                  <a:pt x="772" y="2281"/>
                                </a:lnTo>
                                <a:lnTo>
                                  <a:pt x="725" y="2277"/>
                                </a:lnTo>
                                <a:lnTo>
                                  <a:pt x="678" y="2274"/>
                                </a:lnTo>
                                <a:lnTo>
                                  <a:pt x="634" y="2268"/>
                                </a:lnTo>
                                <a:lnTo>
                                  <a:pt x="591" y="2260"/>
                                </a:lnTo>
                                <a:lnTo>
                                  <a:pt x="549" y="2252"/>
                                </a:lnTo>
                                <a:lnTo>
                                  <a:pt x="510" y="2241"/>
                                </a:lnTo>
                                <a:lnTo>
                                  <a:pt x="471" y="2228"/>
                                </a:lnTo>
                                <a:lnTo>
                                  <a:pt x="433" y="2214"/>
                                </a:lnTo>
                                <a:lnTo>
                                  <a:pt x="398" y="2199"/>
                                </a:lnTo>
                                <a:lnTo>
                                  <a:pt x="380" y="2190"/>
                                </a:lnTo>
                                <a:lnTo>
                                  <a:pt x="363" y="2181"/>
                                </a:lnTo>
                                <a:lnTo>
                                  <a:pt x="347" y="2172"/>
                                </a:lnTo>
                                <a:lnTo>
                                  <a:pt x="330" y="2162"/>
                                </a:lnTo>
                                <a:lnTo>
                                  <a:pt x="314" y="2152"/>
                                </a:lnTo>
                                <a:lnTo>
                                  <a:pt x="299" y="2142"/>
                                </a:lnTo>
                                <a:lnTo>
                                  <a:pt x="284" y="2130"/>
                                </a:lnTo>
                                <a:lnTo>
                                  <a:pt x="269" y="2120"/>
                                </a:lnTo>
                                <a:lnTo>
                                  <a:pt x="254" y="2108"/>
                                </a:lnTo>
                                <a:lnTo>
                                  <a:pt x="240" y="2095"/>
                                </a:lnTo>
                                <a:lnTo>
                                  <a:pt x="226" y="2082"/>
                                </a:lnTo>
                                <a:lnTo>
                                  <a:pt x="212" y="2070"/>
                                </a:lnTo>
                                <a:lnTo>
                                  <a:pt x="200" y="2056"/>
                                </a:lnTo>
                                <a:lnTo>
                                  <a:pt x="187" y="2042"/>
                                </a:lnTo>
                                <a:lnTo>
                                  <a:pt x="175" y="2028"/>
                                </a:lnTo>
                                <a:lnTo>
                                  <a:pt x="162" y="2013"/>
                                </a:lnTo>
                                <a:lnTo>
                                  <a:pt x="152" y="1998"/>
                                </a:lnTo>
                                <a:lnTo>
                                  <a:pt x="140" y="1983"/>
                                </a:lnTo>
                                <a:lnTo>
                                  <a:pt x="129" y="1967"/>
                                </a:lnTo>
                                <a:lnTo>
                                  <a:pt x="120" y="1951"/>
                                </a:lnTo>
                                <a:lnTo>
                                  <a:pt x="110" y="1934"/>
                                </a:lnTo>
                                <a:lnTo>
                                  <a:pt x="101" y="1917"/>
                                </a:lnTo>
                                <a:lnTo>
                                  <a:pt x="91" y="1900"/>
                                </a:lnTo>
                                <a:lnTo>
                                  <a:pt x="83" y="1883"/>
                                </a:lnTo>
                                <a:lnTo>
                                  <a:pt x="75" y="1864"/>
                                </a:lnTo>
                                <a:lnTo>
                                  <a:pt x="68" y="1846"/>
                                </a:lnTo>
                                <a:lnTo>
                                  <a:pt x="60" y="1827"/>
                                </a:lnTo>
                                <a:lnTo>
                                  <a:pt x="53" y="1808"/>
                                </a:lnTo>
                                <a:lnTo>
                                  <a:pt x="41" y="1768"/>
                                </a:lnTo>
                                <a:lnTo>
                                  <a:pt x="29" y="1727"/>
                                </a:lnTo>
                                <a:lnTo>
                                  <a:pt x="21" y="1684"/>
                                </a:lnTo>
                                <a:lnTo>
                                  <a:pt x="13" y="1639"/>
                                </a:lnTo>
                                <a:lnTo>
                                  <a:pt x="7" y="1592"/>
                                </a:lnTo>
                                <a:lnTo>
                                  <a:pt x="3" y="1546"/>
                                </a:lnTo>
                                <a:lnTo>
                                  <a:pt x="1" y="1496"/>
                                </a:lnTo>
                                <a:lnTo>
                                  <a:pt x="0" y="1446"/>
                                </a:lnTo>
                                <a:lnTo>
                                  <a:pt x="0" y="0"/>
                                </a:lnTo>
                                <a:lnTo>
                                  <a:pt x="770" y="0"/>
                                </a:lnTo>
                                <a:lnTo>
                                  <a:pt x="770" y="1102"/>
                                </a:lnTo>
                                <a:lnTo>
                                  <a:pt x="770" y="1143"/>
                                </a:lnTo>
                                <a:lnTo>
                                  <a:pt x="772" y="1182"/>
                                </a:lnTo>
                                <a:lnTo>
                                  <a:pt x="772" y="1220"/>
                                </a:lnTo>
                                <a:lnTo>
                                  <a:pt x="774" y="1256"/>
                                </a:lnTo>
                                <a:lnTo>
                                  <a:pt x="775" y="1290"/>
                                </a:lnTo>
                                <a:lnTo>
                                  <a:pt x="777" y="1322"/>
                                </a:lnTo>
                                <a:lnTo>
                                  <a:pt x="779" y="1353"/>
                                </a:lnTo>
                                <a:lnTo>
                                  <a:pt x="782" y="1382"/>
                                </a:lnTo>
                                <a:lnTo>
                                  <a:pt x="785" y="1409"/>
                                </a:lnTo>
                                <a:lnTo>
                                  <a:pt x="790" y="1435"/>
                                </a:lnTo>
                                <a:lnTo>
                                  <a:pt x="795" y="1459"/>
                                </a:lnTo>
                                <a:lnTo>
                                  <a:pt x="801" y="1484"/>
                                </a:lnTo>
                                <a:lnTo>
                                  <a:pt x="808" y="1506"/>
                                </a:lnTo>
                                <a:lnTo>
                                  <a:pt x="816" y="1528"/>
                                </a:lnTo>
                                <a:lnTo>
                                  <a:pt x="826" y="1548"/>
                                </a:lnTo>
                                <a:lnTo>
                                  <a:pt x="835" y="1566"/>
                                </a:lnTo>
                                <a:lnTo>
                                  <a:pt x="846" y="1584"/>
                                </a:lnTo>
                                <a:lnTo>
                                  <a:pt x="859" y="1600"/>
                                </a:lnTo>
                                <a:lnTo>
                                  <a:pt x="871" y="1616"/>
                                </a:lnTo>
                                <a:lnTo>
                                  <a:pt x="886" y="1630"/>
                                </a:lnTo>
                                <a:lnTo>
                                  <a:pt x="901" y="1643"/>
                                </a:lnTo>
                                <a:lnTo>
                                  <a:pt x="919" y="1654"/>
                                </a:lnTo>
                                <a:lnTo>
                                  <a:pt x="937" y="1664"/>
                                </a:lnTo>
                                <a:lnTo>
                                  <a:pt x="958" y="1673"/>
                                </a:lnTo>
                                <a:lnTo>
                                  <a:pt x="979" y="1681"/>
                                </a:lnTo>
                                <a:lnTo>
                                  <a:pt x="1001" y="1687"/>
                                </a:lnTo>
                                <a:lnTo>
                                  <a:pt x="1027" y="1694"/>
                                </a:lnTo>
                                <a:lnTo>
                                  <a:pt x="1054" y="1698"/>
                                </a:lnTo>
                                <a:lnTo>
                                  <a:pt x="1084" y="1702"/>
                                </a:lnTo>
                                <a:lnTo>
                                  <a:pt x="1115" y="1704"/>
                                </a:lnTo>
                                <a:lnTo>
                                  <a:pt x="1149" y="1706"/>
                                </a:lnTo>
                                <a:lnTo>
                                  <a:pt x="1184" y="1706"/>
                                </a:lnTo>
                                <a:lnTo>
                                  <a:pt x="1208" y="1706"/>
                                </a:lnTo>
                                <a:lnTo>
                                  <a:pt x="1234" y="1704"/>
                                </a:lnTo>
                                <a:lnTo>
                                  <a:pt x="1259" y="1702"/>
                                </a:lnTo>
                                <a:lnTo>
                                  <a:pt x="1286" y="1698"/>
                                </a:lnTo>
                                <a:lnTo>
                                  <a:pt x="1314" y="1694"/>
                                </a:lnTo>
                                <a:lnTo>
                                  <a:pt x="1341" y="1687"/>
                                </a:lnTo>
                                <a:lnTo>
                                  <a:pt x="1370" y="1681"/>
                                </a:lnTo>
                                <a:lnTo>
                                  <a:pt x="1399" y="1673"/>
                                </a:lnTo>
                                <a:lnTo>
                                  <a:pt x="1429" y="1664"/>
                                </a:lnTo>
                                <a:lnTo>
                                  <a:pt x="1458" y="1654"/>
                                </a:lnTo>
                                <a:lnTo>
                                  <a:pt x="1487" y="1644"/>
                                </a:lnTo>
                                <a:lnTo>
                                  <a:pt x="1516" y="1632"/>
                                </a:lnTo>
                                <a:lnTo>
                                  <a:pt x="1543" y="1619"/>
                                </a:lnTo>
                                <a:lnTo>
                                  <a:pt x="1572" y="1605"/>
                                </a:lnTo>
                                <a:lnTo>
                                  <a:pt x="1600" y="1590"/>
                                </a:lnTo>
                                <a:lnTo>
                                  <a:pt x="1627" y="1574"/>
                                </a:lnTo>
                                <a:lnTo>
                                  <a:pt x="1627" y="0"/>
                                </a:lnTo>
                                <a:lnTo>
                                  <a:pt x="2397" y="0"/>
                                </a:lnTo>
                                <a:lnTo>
                                  <a:pt x="2397" y="2218"/>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209"/>
                        <wps:cNvSpPr>
                          <a:spLocks noChangeAspect="1"/>
                        </wps:cNvSpPr>
                        <wps:spPr bwMode="auto">
                          <a:xfrm>
                            <a:off x="3541" y="4248"/>
                            <a:ext cx="316" cy="339"/>
                          </a:xfrm>
                          <a:custGeom>
                            <a:avLst/>
                            <a:gdLst>
                              <a:gd name="T0" fmla="*/ 2233 w 2241"/>
                              <a:gd name="T1" fmla="*/ 1678 h 2339"/>
                              <a:gd name="T2" fmla="*/ 2202 w 2241"/>
                              <a:gd name="T3" fmla="*/ 1794 h 2339"/>
                              <a:gd name="T4" fmla="*/ 2148 w 2241"/>
                              <a:gd name="T5" fmla="*/ 1902 h 2339"/>
                              <a:gd name="T6" fmla="*/ 2069 w 2241"/>
                              <a:gd name="T7" fmla="*/ 1999 h 2339"/>
                              <a:gd name="T8" fmla="*/ 1968 w 2241"/>
                              <a:gd name="T9" fmla="*/ 2087 h 2339"/>
                              <a:gd name="T10" fmla="*/ 1844 w 2241"/>
                              <a:gd name="T11" fmla="*/ 2165 h 2339"/>
                              <a:gd name="T12" fmla="*/ 1702 w 2241"/>
                              <a:gd name="T13" fmla="*/ 2230 h 2339"/>
                              <a:gd name="T14" fmla="*/ 1457 w 2241"/>
                              <a:gd name="T15" fmla="*/ 2298 h 2339"/>
                              <a:gd name="T16" fmla="*/ 1070 w 2241"/>
                              <a:gd name="T17" fmla="*/ 2338 h 2339"/>
                              <a:gd name="T18" fmla="*/ 621 w 2241"/>
                              <a:gd name="T19" fmla="*/ 2316 h 2339"/>
                              <a:gd name="T20" fmla="*/ 237 w 2241"/>
                              <a:gd name="T21" fmla="*/ 2240 h 2339"/>
                              <a:gd name="T22" fmla="*/ 0 w 2241"/>
                              <a:gd name="T23" fmla="*/ 1578 h 2339"/>
                              <a:gd name="T24" fmla="*/ 225 w 2241"/>
                              <a:gd name="T25" fmla="*/ 1670 h 2339"/>
                              <a:gd name="T26" fmla="*/ 385 w 2241"/>
                              <a:gd name="T27" fmla="*/ 1741 h 2339"/>
                              <a:gd name="T28" fmla="*/ 581 w 2241"/>
                              <a:gd name="T29" fmla="*/ 1804 h 2339"/>
                              <a:gd name="T30" fmla="*/ 807 w 2241"/>
                              <a:gd name="T31" fmla="*/ 1850 h 2339"/>
                              <a:gd name="T32" fmla="*/ 1070 w 2241"/>
                              <a:gd name="T33" fmla="*/ 1861 h 2339"/>
                              <a:gd name="T34" fmla="*/ 1306 w 2241"/>
                              <a:gd name="T35" fmla="*/ 1832 h 2339"/>
                              <a:gd name="T36" fmla="*/ 1388 w 2241"/>
                              <a:gd name="T37" fmla="*/ 1798 h 2339"/>
                              <a:gd name="T38" fmla="*/ 1439 w 2241"/>
                              <a:gd name="T39" fmla="*/ 1751 h 2339"/>
                              <a:gd name="T40" fmla="*/ 1459 w 2241"/>
                              <a:gd name="T41" fmla="*/ 1692 h 2339"/>
                              <a:gd name="T42" fmla="*/ 1447 w 2241"/>
                              <a:gd name="T43" fmla="*/ 1619 h 2339"/>
                              <a:gd name="T44" fmla="*/ 1417 w 2241"/>
                              <a:gd name="T45" fmla="*/ 1579 h 2339"/>
                              <a:gd name="T46" fmla="*/ 1331 w 2241"/>
                              <a:gd name="T47" fmla="*/ 1537 h 2339"/>
                              <a:gd name="T48" fmla="*/ 1129 w 2241"/>
                              <a:gd name="T49" fmla="*/ 1489 h 2339"/>
                              <a:gd name="T50" fmla="*/ 956 w 2241"/>
                              <a:gd name="T51" fmla="*/ 1460 h 2339"/>
                              <a:gd name="T52" fmla="*/ 748 w 2241"/>
                              <a:gd name="T53" fmla="*/ 1426 h 2339"/>
                              <a:gd name="T54" fmla="*/ 538 w 2241"/>
                              <a:gd name="T55" fmla="*/ 1372 h 2339"/>
                              <a:gd name="T56" fmla="*/ 340 w 2241"/>
                              <a:gd name="T57" fmla="*/ 1288 h 2339"/>
                              <a:gd name="T58" fmla="*/ 191 w 2241"/>
                              <a:gd name="T59" fmla="*/ 1180 h 2339"/>
                              <a:gd name="T60" fmla="*/ 86 w 2241"/>
                              <a:gd name="T61" fmla="*/ 1047 h 2339"/>
                              <a:gd name="T62" fmla="*/ 27 w 2241"/>
                              <a:gd name="T63" fmla="*/ 891 h 2339"/>
                              <a:gd name="T64" fmla="*/ 12 w 2241"/>
                              <a:gd name="T65" fmla="*/ 724 h 2339"/>
                              <a:gd name="T66" fmla="*/ 27 w 2241"/>
                              <a:gd name="T67" fmla="*/ 609 h 2339"/>
                              <a:gd name="T68" fmla="*/ 65 w 2241"/>
                              <a:gd name="T69" fmla="*/ 501 h 2339"/>
                              <a:gd name="T70" fmla="*/ 127 w 2241"/>
                              <a:gd name="T71" fmla="*/ 402 h 2339"/>
                              <a:gd name="T72" fmla="*/ 211 w 2241"/>
                              <a:gd name="T73" fmla="*/ 310 h 2339"/>
                              <a:gd name="T74" fmla="*/ 318 w 2241"/>
                              <a:gd name="T75" fmla="*/ 226 h 2339"/>
                              <a:gd name="T76" fmla="*/ 447 w 2241"/>
                              <a:gd name="T77" fmla="*/ 151 h 2339"/>
                              <a:gd name="T78" fmla="*/ 591 w 2241"/>
                              <a:gd name="T79" fmla="*/ 91 h 2339"/>
                              <a:gd name="T80" fmla="*/ 902 w 2241"/>
                              <a:gd name="T81" fmla="*/ 20 h 2339"/>
                              <a:gd name="T82" fmla="*/ 1299 w 2241"/>
                              <a:gd name="T83" fmla="*/ 1 h 2339"/>
                              <a:gd name="T84" fmla="*/ 1685 w 2241"/>
                              <a:gd name="T85" fmla="*/ 38 h 2339"/>
                              <a:gd name="T86" fmla="*/ 2013 w 2241"/>
                              <a:gd name="T87" fmla="*/ 116 h 2339"/>
                              <a:gd name="T88" fmla="*/ 2021 w 2241"/>
                              <a:gd name="T89" fmla="*/ 693 h 2339"/>
                              <a:gd name="T90" fmla="*/ 1730 w 2241"/>
                              <a:gd name="T91" fmla="*/ 561 h 2339"/>
                              <a:gd name="T92" fmla="*/ 1400 w 2241"/>
                              <a:gd name="T93" fmla="*/ 485 h 2339"/>
                              <a:gd name="T94" fmla="*/ 1102 w 2241"/>
                              <a:gd name="T95" fmla="*/ 482 h 2339"/>
                              <a:gd name="T96" fmla="*/ 905 w 2241"/>
                              <a:gd name="T97" fmla="*/ 528 h 2339"/>
                              <a:gd name="T98" fmla="*/ 834 w 2241"/>
                              <a:gd name="T99" fmla="*/ 571 h 2339"/>
                              <a:gd name="T100" fmla="*/ 798 w 2241"/>
                              <a:gd name="T101" fmla="*/ 624 h 2339"/>
                              <a:gd name="T102" fmla="*/ 802 w 2241"/>
                              <a:gd name="T103" fmla="*/ 709 h 2339"/>
                              <a:gd name="T104" fmla="*/ 838 w 2241"/>
                              <a:gd name="T105" fmla="*/ 764 h 2339"/>
                              <a:gd name="T106" fmla="*/ 917 w 2241"/>
                              <a:gd name="T107" fmla="*/ 806 h 2339"/>
                              <a:gd name="T108" fmla="*/ 1152 w 2241"/>
                              <a:gd name="T109" fmla="*/ 863 h 2339"/>
                              <a:gd name="T110" fmla="*/ 1342 w 2241"/>
                              <a:gd name="T111" fmla="*/ 895 h 2339"/>
                              <a:gd name="T112" fmla="*/ 1545 w 2241"/>
                              <a:gd name="T113" fmla="*/ 931 h 2339"/>
                              <a:gd name="T114" fmla="*/ 1755 w 2241"/>
                              <a:gd name="T115" fmla="*/ 983 h 2339"/>
                              <a:gd name="T116" fmla="*/ 1938 w 2241"/>
                              <a:gd name="T117" fmla="*/ 1062 h 2339"/>
                              <a:gd name="T118" fmla="*/ 2078 w 2241"/>
                              <a:gd name="T119" fmla="*/ 1164 h 2339"/>
                              <a:gd name="T120" fmla="*/ 2172 w 2241"/>
                              <a:gd name="T121" fmla="*/ 1288 h 2339"/>
                              <a:gd name="T122" fmla="*/ 2228 w 2241"/>
                              <a:gd name="T123" fmla="*/ 1435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41" h="2339">
                                <a:moveTo>
                                  <a:pt x="2241" y="1574"/>
                                </a:moveTo>
                                <a:lnTo>
                                  <a:pt x="2241" y="1595"/>
                                </a:lnTo>
                                <a:lnTo>
                                  <a:pt x="2240" y="1616"/>
                                </a:lnTo>
                                <a:lnTo>
                                  <a:pt x="2238" y="1638"/>
                                </a:lnTo>
                                <a:lnTo>
                                  <a:pt x="2236" y="1658"/>
                                </a:lnTo>
                                <a:lnTo>
                                  <a:pt x="2233" y="1678"/>
                                </a:lnTo>
                                <a:lnTo>
                                  <a:pt x="2230" y="1698"/>
                                </a:lnTo>
                                <a:lnTo>
                                  <a:pt x="2225" y="1719"/>
                                </a:lnTo>
                                <a:lnTo>
                                  <a:pt x="2220" y="1738"/>
                                </a:lnTo>
                                <a:lnTo>
                                  <a:pt x="2215" y="1757"/>
                                </a:lnTo>
                                <a:lnTo>
                                  <a:pt x="2208" y="1776"/>
                                </a:lnTo>
                                <a:lnTo>
                                  <a:pt x="2202" y="1794"/>
                                </a:lnTo>
                                <a:lnTo>
                                  <a:pt x="2195" y="1814"/>
                                </a:lnTo>
                                <a:lnTo>
                                  <a:pt x="2186" y="1832"/>
                                </a:lnTo>
                                <a:lnTo>
                                  <a:pt x="2178" y="1850"/>
                                </a:lnTo>
                                <a:lnTo>
                                  <a:pt x="2168" y="1867"/>
                                </a:lnTo>
                                <a:lnTo>
                                  <a:pt x="2158" y="1885"/>
                                </a:lnTo>
                                <a:lnTo>
                                  <a:pt x="2148" y="1902"/>
                                </a:lnTo>
                                <a:lnTo>
                                  <a:pt x="2136" y="1919"/>
                                </a:lnTo>
                                <a:lnTo>
                                  <a:pt x="2124" y="1935"/>
                                </a:lnTo>
                                <a:lnTo>
                                  <a:pt x="2112" y="1952"/>
                                </a:lnTo>
                                <a:lnTo>
                                  <a:pt x="2098" y="1968"/>
                                </a:lnTo>
                                <a:lnTo>
                                  <a:pt x="2084" y="1984"/>
                                </a:lnTo>
                                <a:lnTo>
                                  <a:pt x="2069" y="1999"/>
                                </a:lnTo>
                                <a:lnTo>
                                  <a:pt x="2054" y="2015"/>
                                </a:lnTo>
                                <a:lnTo>
                                  <a:pt x="2038" y="2030"/>
                                </a:lnTo>
                                <a:lnTo>
                                  <a:pt x="2021" y="2045"/>
                                </a:lnTo>
                                <a:lnTo>
                                  <a:pt x="2004" y="2060"/>
                                </a:lnTo>
                                <a:lnTo>
                                  <a:pt x="1986" y="2073"/>
                                </a:lnTo>
                                <a:lnTo>
                                  <a:pt x="1968" y="2087"/>
                                </a:lnTo>
                                <a:lnTo>
                                  <a:pt x="1949" y="2101"/>
                                </a:lnTo>
                                <a:lnTo>
                                  <a:pt x="1929" y="2115"/>
                                </a:lnTo>
                                <a:lnTo>
                                  <a:pt x="1909" y="2128"/>
                                </a:lnTo>
                                <a:lnTo>
                                  <a:pt x="1887" y="2140"/>
                                </a:lnTo>
                                <a:lnTo>
                                  <a:pt x="1866" y="2153"/>
                                </a:lnTo>
                                <a:lnTo>
                                  <a:pt x="1844" y="2165"/>
                                </a:lnTo>
                                <a:lnTo>
                                  <a:pt x="1821" y="2177"/>
                                </a:lnTo>
                                <a:lnTo>
                                  <a:pt x="1799" y="2188"/>
                                </a:lnTo>
                                <a:lnTo>
                                  <a:pt x="1776" y="2199"/>
                                </a:lnTo>
                                <a:lnTo>
                                  <a:pt x="1751" y="2210"/>
                                </a:lnTo>
                                <a:lnTo>
                                  <a:pt x="1727" y="2220"/>
                                </a:lnTo>
                                <a:lnTo>
                                  <a:pt x="1702" y="2230"/>
                                </a:lnTo>
                                <a:lnTo>
                                  <a:pt x="1677" y="2238"/>
                                </a:lnTo>
                                <a:lnTo>
                                  <a:pt x="1651" y="2248"/>
                                </a:lnTo>
                                <a:lnTo>
                                  <a:pt x="1625" y="2256"/>
                                </a:lnTo>
                                <a:lnTo>
                                  <a:pt x="1571" y="2271"/>
                                </a:lnTo>
                                <a:lnTo>
                                  <a:pt x="1514" y="2285"/>
                                </a:lnTo>
                                <a:lnTo>
                                  <a:pt x="1457" y="2298"/>
                                </a:lnTo>
                                <a:lnTo>
                                  <a:pt x="1397" y="2309"/>
                                </a:lnTo>
                                <a:lnTo>
                                  <a:pt x="1336" y="2317"/>
                                </a:lnTo>
                                <a:lnTo>
                                  <a:pt x="1272" y="2325"/>
                                </a:lnTo>
                                <a:lnTo>
                                  <a:pt x="1206" y="2331"/>
                                </a:lnTo>
                                <a:lnTo>
                                  <a:pt x="1139" y="2334"/>
                                </a:lnTo>
                                <a:lnTo>
                                  <a:pt x="1070" y="2338"/>
                                </a:lnTo>
                                <a:lnTo>
                                  <a:pt x="999" y="2339"/>
                                </a:lnTo>
                                <a:lnTo>
                                  <a:pt x="919" y="2338"/>
                                </a:lnTo>
                                <a:lnTo>
                                  <a:pt x="842" y="2334"/>
                                </a:lnTo>
                                <a:lnTo>
                                  <a:pt x="767" y="2330"/>
                                </a:lnTo>
                                <a:lnTo>
                                  <a:pt x="693" y="2325"/>
                                </a:lnTo>
                                <a:lnTo>
                                  <a:pt x="621" y="2316"/>
                                </a:lnTo>
                                <a:lnTo>
                                  <a:pt x="552" y="2307"/>
                                </a:lnTo>
                                <a:lnTo>
                                  <a:pt x="484" y="2296"/>
                                </a:lnTo>
                                <a:lnTo>
                                  <a:pt x="418" y="2283"/>
                                </a:lnTo>
                                <a:lnTo>
                                  <a:pt x="354" y="2269"/>
                                </a:lnTo>
                                <a:lnTo>
                                  <a:pt x="295" y="2254"/>
                                </a:lnTo>
                                <a:lnTo>
                                  <a:pt x="237" y="2240"/>
                                </a:lnTo>
                                <a:lnTo>
                                  <a:pt x="183" y="2225"/>
                                </a:lnTo>
                                <a:lnTo>
                                  <a:pt x="133" y="2210"/>
                                </a:lnTo>
                                <a:lnTo>
                                  <a:pt x="85" y="2194"/>
                                </a:lnTo>
                                <a:lnTo>
                                  <a:pt x="41" y="2178"/>
                                </a:lnTo>
                                <a:lnTo>
                                  <a:pt x="0" y="2161"/>
                                </a:lnTo>
                                <a:lnTo>
                                  <a:pt x="0" y="1578"/>
                                </a:lnTo>
                                <a:lnTo>
                                  <a:pt x="70" y="1578"/>
                                </a:lnTo>
                                <a:lnTo>
                                  <a:pt x="100" y="1597"/>
                                </a:lnTo>
                                <a:lnTo>
                                  <a:pt x="133" y="1616"/>
                                </a:lnTo>
                                <a:lnTo>
                                  <a:pt x="167" y="1638"/>
                                </a:lnTo>
                                <a:lnTo>
                                  <a:pt x="204" y="1659"/>
                                </a:lnTo>
                                <a:lnTo>
                                  <a:pt x="225" y="1670"/>
                                </a:lnTo>
                                <a:lnTo>
                                  <a:pt x="246" y="1681"/>
                                </a:lnTo>
                                <a:lnTo>
                                  <a:pt x="270" y="1692"/>
                                </a:lnTo>
                                <a:lnTo>
                                  <a:pt x="296" y="1704"/>
                                </a:lnTo>
                                <a:lnTo>
                                  <a:pt x="323" y="1717"/>
                                </a:lnTo>
                                <a:lnTo>
                                  <a:pt x="353" y="1728"/>
                                </a:lnTo>
                                <a:lnTo>
                                  <a:pt x="385" y="1741"/>
                                </a:lnTo>
                                <a:lnTo>
                                  <a:pt x="419" y="1753"/>
                                </a:lnTo>
                                <a:lnTo>
                                  <a:pt x="449" y="1765"/>
                                </a:lnTo>
                                <a:lnTo>
                                  <a:pt x="481" y="1775"/>
                                </a:lnTo>
                                <a:lnTo>
                                  <a:pt x="513" y="1785"/>
                                </a:lnTo>
                                <a:lnTo>
                                  <a:pt x="547" y="1794"/>
                                </a:lnTo>
                                <a:lnTo>
                                  <a:pt x="581" y="1804"/>
                                </a:lnTo>
                                <a:lnTo>
                                  <a:pt x="617" y="1814"/>
                                </a:lnTo>
                                <a:lnTo>
                                  <a:pt x="653" y="1822"/>
                                </a:lnTo>
                                <a:lnTo>
                                  <a:pt x="690" y="1831"/>
                                </a:lnTo>
                                <a:lnTo>
                                  <a:pt x="729" y="1838"/>
                                </a:lnTo>
                                <a:lnTo>
                                  <a:pt x="768" y="1844"/>
                                </a:lnTo>
                                <a:lnTo>
                                  <a:pt x="807" y="1850"/>
                                </a:lnTo>
                                <a:lnTo>
                                  <a:pt x="848" y="1854"/>
                                </a:lnTo>
                                <a:lnTo>
                                  <a:pt x="888" y="1858"/>
                                </a:lnTo>
                                <a:lnTo>
                                  <a:pt x="929" y="1860"/>
                                </a:lnTo>
                                <a:lnTo>
                                  <a:pt x="972" y="1861"/>
                                </a:lnTo>
                                <a:lnTo>
                                  <a:pt x="1014" y="1863"/>
                                </a:lnTo>
                                <a:lnTo>
                                  <a:pt x="1070" y="1861"/>
                                </a:lnTo>
                                <a:lnTo>
                                  <a:pt x="1121" y="1859"/>
                                </a:lnTo>
                                <a:lnTo>
                                  <a:pt x="1169" y="1856"/>
                                </a:lnTo>
                                <a:lnTo>
                                  <a:pt x="1212" y="1851"/>
                                </a:lnTo>
                                <a:lnTo>
                                  <a:pt x="1253" y="1844"/>
                                </a:lnTo>
                                <a:lnTo>
                                  <a:pt x="1289" y="1837"/>
                                </a:lnTo>
                                <a:lnTo>
                                  <a:pt x="1306" y="1832"/>
                                </a:lnTo>
                                <a:lnTo>
                                  <a:pt x="1322" y="1827"/>
                                </a:lnTo>
                                <a:lnTo>
                                  <a:pt x="1337" y="1822"/>
                                </a:lnTo>
                                <a:lnTo>
                                  <a:pt x="1350" y="1817"/>
                                </a:lnTo>
                                <a:lnTo>
                                  <a:pt x="1363" y="1810"/>
                                </a:lnTo>
                                <a:lnTo>
                                  <a:pt x="1376" y="1804"/>
                                </a:lnTo>
                                <a:lnTo>
                                  <a:pt x="1388" y="1798"/>
                                </a:lnTo>
                                <a:lnTo>
                                  <a:pt x="1398" y="1791"/>
                                </a:lnTo>
                                <a:lnTo>
                                  <a:pt x="1408" y="1784"/>
                                </a:lnTo>
                                <a:lnTo>
                                  <a:pt x="1416" y="1776"/>
                                </a:lnTo>
                                <a:lnTo>
                                  <a:pt x="1425" y="1768"/>
                                </a:lnTo>
                                <a:lnTo>
                                  <a:pt x="1432" y="1759"/>
                                </a:lnTo>
                                <a:lnTo>
                                  <a:pt x="1439" y="1751"/>
                                </a:lnTo>
                                <a:lnTo>
                                  <a:pt x="1444" y="1742"/>
                                </a:lnTo>
                                <a:lnTo>
                                  <a:pt x="1448" y="1733"/>
                                </a:lnTo>
                                <a:lnTo>
                                  <a:pt x="1452" y="1723"/>
                                </a:lnTo>
                                <a:lnTo>
                                  <a:pt x="1456" y="1713"/>
                                </a:lnTo>
                                <a:lnTo>
                                  <a:pt x="1458" y="1703"/>
                                </a:lnTo>
                                <a:lnTo>
                                  <a:pt x="1459" y="1692"/>
                                </a:lnTo>
                                <a:lnTo>
                                  <a:pt x="1460" y="1681"/>
                                </a:lnTo>
                                <a:lnTo>
                                  <a:pt x="1459" y="1661"/>
                                </a:lnTo>
                                <a:lnTo>
                                  <a:pt x="1456" y="1643"/>
                                </a:lnTo>
                                <a:lnTo>
                                  <a:pt x="1454" y="1635"/>
                                </a:lnTo>
                                <a:lnTo>
                                  <a:pt x="1450" y="1626"/>
                                </a:lnTo>
                                <a:lnTo>
                                  <a:pt x="1447" y="1619"/>
                                </a:lnTo>
                                <a:lnTo>
                                  <a:pt x="1443" y="1611"/>
                                </a:lnTo>
                                <a:lnTo>
                                  <a:pt x="1439" y="1604"/>
                                </a:lnTo>
                                <a:lnTo>
                                  <a:pt x="1434" y="1597"/>
                                </a:lnTo>
                                <a:lnTo>
                                  <a:pt x="1429" y="1591"/>
                                </a:lnTo>
                                <a:lnTo>
                                  <a:pt x="1424" y="1585"/>
                                </a:lnTo>
                                <a:lnTo>
                                  <a:pt x="1417" y="1579"/>
                                </a:lnTo>
                                <a:lnTo>
                                  <a:pt x="1410" y="1574"/>
                                </a:lnTo>
                                <a:lnTo>
                                  <a:pt x="1404" y="1569"/>
                                </a:lnTo>
                                <a:lnTo>
                                  <a:pt x="1395" y="1563"/>
                                </a:lnTo>
                                <a:lnTo>
                                  <a:pt x="1377" y="1555"/>
                                </a:lnTo>
                                <a:lnTo>
                                  <a:pt x="1356" y="1545"/>
                                </a:lnTo>
                                <a:lnTo>
                                  <a:pt x="1331" y="1537"/>
                                </a:lnTo>
                                <a:lnTo>
                                  <a:pt x="1303" y="1528"/>
                                </a:lnTo>
                                <a:lnTo>
                                  <a:pt x="1271" y="1518"/>
                                </a:lnTo>
                                <a:lnTo>
                                  <a:pt x="1235" y="1510"/>
                                </a:lnTo>
                                <a:lnTo>
                                  <a:pt x="1195" y="1501"/>
                                </a:lnTo>
                                <a:lnTo>
                                  <a:pt x="1153" y="1493"/>
                                </a:lnTo>
                                <a:lnTo>
                                  <a:pt x="1129" y="1489"/>
                                </a:lnTo>
                                <a:lnTo>
                                  <a:pt x="1106" y="1484"/>
                                </a:lnTo>
                                <a:lnTo>
                                  <a:pt x="1079" y="1480"/>
                                </a:lnTo>
                                <a:lnTo>
                                  <a:pt x="1052" y="1475"/>
                                </a:lnTo>
                                <a:lnTo>
                                  <a:pt x="1022" y="1471"/>
                                </a:lnTo>
                                <a:lnTo>
                                  <a:pt x="990" y="1465"/>
                                </a:lnTo>
                                <a:lnTo>
                                  <a:pt x="956" y="1460"/>
                                </a:lnTo>
                                <a:lnTo>
                                  <a:pt x="920" y="1455"/>
                                </a:lnTo>
                                <a:lnTo>
                                  <a:pt x="884" y="1449"/>
                                </a:lnTo>
                                <a:lnTo>
                                  <a:pt x="849" y="1444"/>
                                </a:lnTo>
                                <a:lnTo>
                                  <a:pt x="815" y="1439"/>
                                </a:lnTo>
                                <a:lnTo>
                                  <a:pt x="781" y="1432"/>
                                </a:lnTo>
                                <a:lnTo>
                                  <a:pt x="748" y="1426"/>
                                </a:lnTo>
                                <a:lnTo>
                                  <a:pt x="716" y="1418"/>
                                </a:lnTo>
                                <a:lnTo>
                                  <a:pt x="685" y="1412"/>
                                </a:lnTo>
                                <a:lnTo>
                                  <a:pt x="654" y="1405"/>
                                </a:lnTo>
                                <a:lnTo>
                                  <a:pt x="614" y="1395"/>
                                </a:lnTo>
                                <a:lnTo>
                                  <a:pt x="575" y="1383"/>
                                </a:lnTo>
                                <a:lnTo>
                                  <a:pt x="538" y="1372"/>
                                </a:lnTo>
                                <a:lnTo>
                                  <a:pt x="502" y="1360"/>
                                </a:lnTo>
                                <a:lnTo>
                                  <a:pt x="467" y="1347"/>
                                </a:lnTo>
                                <a:lnTo>
                                  <a:pt x="433" y="1333"/>
                                </a:lnTo>
                                <a:lnTo>
                                  <a:pt x="401" y="1318"/>
                                </a:lnTo>
                                <a:lnTo>
                                  <a:pt x="370" y="1303"/>
                                </a:lnTo>
                                <a:lnTo>
                                  <a:pt x="340" y="1288"/>
                                </a:lnTo>
                                <a:lnTo>
                                  <a:pt x="312" y="1271"/>
                                </a:lnTo>
                                <a:lnTo>
                                  <a:pt x="285" y="1254"/>
                                </a:lnTo>
                                <a:lnTo>
                                  <a:pt x="260" y="1237"/>
                                </a:lnTo>
                                <a:lnTo>
                                  <a:pt x="235" y="1218"/>
                                </a:lnTo>
                                <a:lnTo>
                                  <a:pt x="212" y="1199"/>
                                </a:lnTo>
                                <a:lnTo>
                                  <a:pt x="191" y="1180"/>
                                </a:lnTo>
                                <a:lnTo>
                                  <a:pt x="169" y="1160"/>
                                </a:lnTo>
                                <a:lnTo>
                                  <a:pt x="150" y="1138"/>
                                </a:lnTo>
                                <a:lnTo>
                                  <a:pt x="132" y="1116"/>
                                </a:lnTo>
                                <a:lnTo>
                                  <a:pt x="116" y="1094"/>
                                </a:lnTo>
                                <a:lnTo>
                                  <a:pt x="100" y="1070"/>
                                </a:lnTo>
                                <a:lnTo>
                                  <a:pt x="86" y="1047"/>
                                </a:lnTo>
                                <a:lnTo>
                                  <a:pt x="74" y="1022"/>
                                </a:lnTo>
                                <a:lnTo>
                                  <a:pt x="62" y="998"/>
                                </a:lnTo>
                                <a:lnTo>
                                  <a:pt x="51" y="972"/>
                                </a:lnTo>
                                <a:lnTo>
                                  <a:pt x="42" y="946"/>
                                </a:lnTo>
                                <a:lnTo>
                                  <a:pt x="34" y="919"/>
                                </a:lnTo>
                                <a:lnTo>
                                  <a:pt x="27" y="891"/>
                                </a:lnTo>
                                <a:lnTo>
                                  <a:pt x="22" y="862"/>
                                </a:lnTo>
                                <a:lnTo>
                                  <a:pt x="17" y="834"/>
                                </a:lnTo>
                                <a:lnTo>
                                  <a:pt x="14" y="805"/>
                                </a:lnTo>
                                <a:lnTo>
                                  <a:pt x="12" y="774"/>
                                </a:lnTo>
                                <a:lnTo>
                                  <a:pt x="12" y="743"/>
                                </a:lnTo>
                                <a:lnTo>
                                  <a:pt x="12" y="724"/>
                                </a:lnTo>
                                <a:lnTo>
                                  <a:pt x="13" y="704"/>
                                </a:lnTo>
                                <a:lnTo>
                                  <a:pt x="14" y="685"/>
                                </a:lnTo>
                                <a:lnTo>
                                  <a:pt x="16" y="665"/>
                                </a:lnTo>
                                <a:lnTo>
                                  <a:pt x="19" y="646"/>
                                </a:lnTo>
                                <a:lnTo>
                                  <a:pt x="23" y="627"/>
                                </a:lnTo>
                                <a:lnTo>
                                  <a:pt x="27" y="609"/>
                                </a:lnTo>
                                <a:lnTo>
                                  <a:pt x="32" y="591"/>
                                </a:lnTo>
                                <a:lnTo>
                                  <a:pt x="37" y="573"/>
                                </a:lnTo>
                                <a:lnTo>
                                  <a:pt x="44" y="555"/>
                                </a:lnTo>
                                <a:lnTo>
                                  <a:pt x="50" y="537"/>
                                </a:lnTo>
                                <a:lnTo>
                                  <a:pt x="58" y="519"/>
                                </a:lnTo>
                                <a:lnTo>
                                  <a:pt x="65" y="501"/>
                                </a:lnTo>
                                <a:lnTo>
                                  <a:pt x="75" y="484"/>
                                </a:lnTo>
                                <a:lnTo>
                                  <a:pt x="83" y="467"/>
                                </a:lnTo>
                                <a:lnTo>
                                  <a:pt x="94" y="451"/>
                                </a:lnTo>
                                <a:lnTo>
                                  <a:pt x="103" y="434"/>
                                </a:lnTo>
                                <a:lnTo>
                                  <a:pt x="115" y="418"/>
                                </a:lnTo>
                                <a:lnTo>
                                  <a:pt x="127" y="402"/>
                                </a:lnTo>
                                <a:lnTo>
                                  <a:pt x="140" y="386"/>
                                </a:lnTo>
                                <a:lnTo>
                                  <a:pt x="152" y="370"/>
                                </a:lnTo>
                                <a:lnTo>
                                  <a:pt x="166" y="355"/>
                                </a:lnTo>
                                <a:lnTo>
                                  <a:pt x="181" y="340"/>
                                </a:lnTo>
                                <a:lnTo>
                                  <a:pt x="196" y="325"/>
                                </a:lnTo>
                                <a:lnTo>
                                  <a:pt x="211" y="310"/>
                                </a:lnTo>
                                <a:lnTo>
                                  <a:pt x="228" y="295"/>
                                </a:lnTo>
                                <a:lnTo>
                                  <a:pt x="245" y="281"/>
                                </a:lnTo>
                                <a:lnTo>
                                  <a:pt x="262" y="267"/>
                                </a:lnTo>
                                <a:lnTo>
                                  <a:pt x="280" y="252"/>
                                </a:lnTo>
                                <a:lnTo>
                                  <a:pt x="299" y="238"/>
                                </a:lnTo>
                                <a:lnTo>
                                  <a:pt x="318" y="226"/>
                                </a:lnTo>
                                <a:lnTo>
                                  <a:pt x="338" y="212"/>
                                </a:lnTo>
                                <a:lnTo>
                                  <a:pt x="360" y="199"/>
                                </a:lnTo>
                                <a:lnTo>
                                  <a:pt x="381" y="186"/>
                                </a:lnTo>
                                <a:lnTo>
                                  <a:pt x="402" y="174"/>
                                </a:lnTo>
                                <a:lnTo>
                                  <a:pt x="424" y="162"/>
                                </a:lnTo>
                                <a:lnTo>
                                  <a:pt x="447" y="151"/>
                                </a:lnTo>
                                <a:lnTo>
                                  <a:pt x="469" y="139"/>
                                </a:lnTo>
                                <a:lnTo>
                                  <a:pt x="494" y="130"/>
                                </a:lnTo>
                                <a:lnTo>
                                  <a:pt x="517" y="119"/>
                                </a:lnTo>
                                <a:lnTo>
                                  <a:pt x="541" y="109"/>
                                </a:lnTo>
                                <a:lnTo>
                                  <a:pt x="566" y="100"/>
                                </a:lnTo>
                                <a:lnTo>
                                  <a:pt x="591" y="91"/>
                                </a:lnTo>
                                <a:lnTo>
                                  <a:pt x="618" y="83"/>
                                </a:lnTo>
                                <a:lnTo>
                                  <a:pt x="671" y="67"/>
                                </a:lnTo>
                                <a:lnTo>
                                  <a:pt x="725" y="53"/>
                                </a:lnTo>
                                <a:lnTo>
                                  <a:pt x="783" y="40"/>
                                </a:lnTo>
                                <a:lnTo>
                                  <a:pt x="841" y="30"/>
                                </a:lnTo>
                                <a:lnTo>
                                  <a:pt x="902" y="20"/>
                                </a:lnTo>
                                <a:lnTo>
                                  <a:pt x="963" y="13"/>
                                </a:lnTo>
                                <a:lnTo>
                                  <a:pt x="1028" y="7"/>
                                </a:lnTo>
                                <a:lnTo>
                                  <a:pt x="1094" y="3"/>
                                </a:lnTo>
                                <a:lnTo>
                                  <a:pt x="1162" y="1"/>
                                </a:lnTo>
                                <a:lnTo>
                                  <a:pt x="1232" y="0"/>
                                </a:lnTo>
                                <a:lnTo>
                                  <a:pt x="1299" y="1"/>
                                </a:lnTo>
                                <a:lnTo>
                                  <a:pt x="1365" y="3"/>
                                </a:lnTo>
                                <a:lnTo>
                                  <a:pt x="1430" y="7"/>
                                </a:lnTo>
                                <a:lnTo>
                                  <a:pt x="1495" y="13"/>
                                </a:lnTo>
                                <a:lnTo>
                                  <a:pt x="1559" y="20"/>
                                </a:lnTo>
                                <a:lnTo>
                                  <a:pt x="1623" y="29"/>
                                </a:lnTo>
                                <a:lnTo>
                                  <a:pt x="1685" y="38"/>
                                </a:lnTo>
                                <a:lnTo>
                                  <a:pt x="1747" y="50"/>
                                </a:lnTo>
                                <a:lnTo>
                                  <a:pt x="1807" y="63"/>
                                </a:lnTo>
                                <a:lnTo>
                                  <a:pt x="1863" y="75"/>
                                </a:lnTo>
                                <a:lnTo>
                                  <a:pt x="1916" y="89"/>
                                </a:lnTo>
                                <a:lnTo>
                                  <a:pt x="1966" y="102"/>
                                </a:lnTo>
                                <a:lnTo>
                                  <a:pt x="2013" y="116"/>
                                </a:lnTo>
                                <a:lnTo>
                                  <a:pt x="2055" y="130"/>
                                </a:lnTo>
                                <a:lnTo>
                                  <a:pt x="2095" y="144"/>
                                </a:lnTo>
                                <a:lnTo>
                                  <a:pt x="2131" y="158"/>
                                </a:lnTo>
                                <a:lnTo>
                                  <a:pt x="2131" y="719"/>
                                </a:lnTo>
                                <a:lnTo>
                                  <a:pt x="2065" y="719"/>
                                </a:lnTo>
                                <a:lnTo>
                                  <a:pt x="2021" y="693"/>
                                </a:lnTo>
                                <a:lnTo>
                                  <a:pt x="1977" y="668"/>
                                </a:lnTo>
                                <a:lnTo>
                                  <a:pt x="1930" y="644"/>
                                </a:lnTo>
                                <a:lnTo>
                                  <a:pt x="1882" y="622"/>
                                </a:lnTo>
                                <a:lnTo>
                                  <a:pt x="1833" y="599"/>
                                </a:lnTo>
                                <a:lnTo>
                                  <a:pt x="1782" y="580"/>
                                </a:lnTo>
                                <a:lnTo>
                                  <a:pt x="1730" y="561"/>
                                </a:lnTo>
                                <a:lnTo>
                                  <a:pt x="1676" y="543"/>
                                </a:lnTo>
                                <a:lnTo>
                                  <a:pt x="1620" y="527"/>
                                </a:lnTo>
                                <a:lnTo>
                                  <a:pt x="1566" y="514"/>
                                </a:lnTo>
                                <a:lnTo>
                                  <a:pt x="1511" y="502"/>
                                </a:lnTo>
                                <a:lnTo>
                                  <a:pt x="1456" y="493"/>
                                </a:lnTo>
                                <a:lnTo>
                                  <a:pt x="1400" y="485"/>
                                </a:lnTo>
                                <a:lnTo>
                                  <a:pt x="1345" y="480"/>
                                </a:lnTo>
                                <a:lnTo>
                                  <a:pt x="1289" y="477"/>
                                </a:lnTo>
                                <a:lnTo>
                                  <a:pt x="1233" y="476"/>
                                </a:lnTo>
                                <a:lnTo>
                                  <a:pt x="1188" y="476"/>
                                </a:lnTo>
                                <a:lnTo>
                                  <a:pt x="1144" y="478"/>
                                </a:lnTo>
                                <a:lnTo>
                                  <a:pt x="1102" y="482"/>
                                </a:lnTo>
                                <a:lnTo>
                                  <a:pt x="1062" y="488"/>
                                </a:lnTo>
                                <a:lnTo>
                                  <a:pt x="1024" y="494"/>
                                </a:lnTo>
                                <a:lnTo>
                                  <a:pt x="988" y="501"/>
                                </a:lnTo>
                                <a:lnTo>
                                  <a:pt x="953" y="511"/>
                                </a:lnTo>
                                <a:lnTo>
                                  <a:pt x="921" y="523"/>
                                </a:lnTo>
                                <a:lnTo>
                                  <a:pt x="905" y="528"/>
                                </a:lnTo>
                                <a:lnTo>
                                  <a:pt x="891" y="534"/>
                                </a:lnTo>
                                <a:lnTo>
                                  <a:pt x="877" y="541"/>
                                </a:lnTo>
                                <a:lnTo>
                                  <a:pt x="865" y="548"/>
                                </a:lnTo>
                                <a:lnTo>
                                  <a:pt x="853" y="556"/>
                                </a:lnTo>
                                <a:lnTo>
                                  <a:pt x="843" y="563"/>
                                </a:lnTo>
                                <a:lnTo>
                                  <a:pt x="834" y="571"/>
                                </a:lnTo>
                                <a:lnTo>
                                  <a:pt x="825" y="579"/>
                                </a:lnTo>
                                <a:lnTo>
                                  <a:pt x="818" y="588"/>
                                </a:lnTo>
                                <a:lnTo>
                                  <a:pt x="811" y="596"/>
                                </a:lnTo>
                                <a:lnTo>
                                  <a:pt x="806" y="605"/>
                                </a:lnTo>
                                <a:lnTo>
                                  <a:pt x="801" y="614"/>
                                </a:lnTo>
                                <a:lnTo>
                                  <a:pt x="798" y="624"/>
                                </a:lnTo>
                                <a:lnTo>
                                  <a:pt x="795" y="635"/>
                                </a:lnTo>
                                <a:lnTo>
                                  <a:pt x="793" y="644"/>
                                </a:lnTo>
                                <a:lnTo>
                                  <a:pt x="793" y="655"/>
                                </a:lnTo>
                                <a:lnTo>
                                  <a:pt x="794" y="674"/>
                                </a:lnTo>
                                <a:lnTo>
                                  <a:pt x="797" y="692"/>
                                </a:lnTo>
                                <a:lnTo>
                                  <a:pt x="802" y="709"/>
                                </a:lnTo>
                                <a:lnTo>
                                  <a:pt x="808" y="724"/>
                                </a:lnTo>
                                <a:lnTo>
                                  <a:pt x="811" y="731"/>
                                </a:lnTo>
                                <a:lnTo>
                                  <a:pt x="816" y="739"/>
                                </a:lnTo>
                                <a:lnTo>
                                  <a:pt x="821" y="745"/>
                                </a:lnTo>
                                <a:lnTo>
                                  <a:pt x="826" y="752"/>
                                </a:lnTo>
                                <a:lnTo>
                                  <a:pt x="838" y="764"/>
                                </a:lnTo>
                                <a:lnTo>
                                  <a:pt x="851" y="775"/>
                                </a:lnTo>
                                <a:lnTo>
                                  <a:pt x="859" y="780"/>
                                </a:lnTo>
                                <a:lnTo>
                                  <a:pt x="868" y="786"/>
                                </a:lnTo>
                                <a:lnTo>
                                  <a:pt x="878" y="791"/>
                                </a:lnTo>
                                <a:lnTo>
                                  <a:pt x="890" y="796"/>
                                </a:lnTo>
                                <a:lnTo>
                                  <a:pt x="917" y="806"/>
                                </a:lnTo>
                                <a:lnTo>
                                  <a:pt x="948" y="817"/>
                                </a:lnTo>
                                <a:lnTo>
                                  <a:pt x="984" y="827"/>
                                </a:lnTo>
                                <a:lnTo>
                                  <a:pt x="1025" y="838"/>
                                </a:lnTo>
                                <a:lnTo>
                                  <a:pt x="1072" y="848"/>
                                </a:lnTo>
                                <a:lnTo>
                                  <a:pt x="1122" y="858"/>
                                </a:lnTo>
                                <a:lnTo>
                                  <a:pt x="1152" y="863"/>
                                </a:lnTo>
                                <a:lnTo>
                                  <a:pt x="1182" y="869"/>
                                </a:lnTo>
                                <a:lnTo>
                                  <a:pt x="1213" y="874"/>
                                </a:lnTo>
                                <a:lnTo>
                                  <a:pt x="1244" y="879"/>
                                </a:lnTo>
                                <a:lnTo>
                                  <a:pt x="1276" y="885"/>
                                </a:lnTo>
                                <a:lnTo>
                                  <a:pt x="1309" y="890"/>
                                </a:lnTo>
                                <a:lnTo>
                                  <a:pt x="1342" y="895"/>
                                </a:lnTo>
                                <a:lnTo>
                                  <a:pt x="1376" y="901"/>
                                </a:lnTo>
                                <a:lnTo>
                                  <a:pt x="1409" y="906"/>
                                </a:lnTo>
                                <a:lnTo>
                                  <a:pt x="1443" y="911"/>
                                </a:lnTo>
                                <a:lnTo>
                                  <a:pt x="1477" y="918"/>
                                </a:lnTo>
                                <a:lnTo>
                                  <a:pt x="1511" y="924"/>
                                </a:lnTo>
                                <a:lnTo>
                                  <a:pt x="1545" y="931"/>
                                </a:lnTo>
                                <a:lnTo>
                                  <a:pt x="1579" y="938"/>
                                </a:lnTo>
                                <a:lnTo>
                                  <a:pt x="1613" y="946"/>
                                </a:lnTo>
                                <a:lnTo>
                                  <a:pt x="1647" y="953"/>
                                </a:lnTo>
                                <a:lnTo>
                                  <a:pt x="1685" y="963"/>
                                </a:lnTo>
                                <a:lnTo>
                                  <a:pt x="1721" y="972"/>
                                </a:lnTo>
                                <a:lnTo>
                                  <a:pt x="1755" y="983"/>
                                </a:lnTo>
                                <a:lnTo>
                                  <a:pt x="1790" y="994"/>
                                </a:lnTo>
                                <a:lnTo>
                                  <a:pt x="1821" y="1006"/>
                                </a:lnTo>
                                <a:lnTo>
                                  <a:pt x="1853" y="1019"/>
                                </a:lnTo>
                                <a:lnTo>
                                  <a:pt x="1883" y="1033"/>
                                </a:lnTo>
                                <a:lnTo>
                                  <a:pt x="1912" y="1047"/>
                                </a:lnTo>
                                <a:lnTo>
                                  <a:pt x="1938" y="1062"/>
                                </a:lnTo>
                                <a:lnTo>
                                  <a:pt x="1965" y="1077"/>
                                </a:lnTo>
                                <a:lnTo>
                                  <a:pt x="1989" y="1092"/>
                                </a:lnTo>
                                <a:lnTo>
                                  <a:pt x="2014" y="1110"/>
                                </a:lnTo>
                                <a:lnTo>
                                  <a:pt x="2036" y="1127"/>
                                </a:lnTo>
                                <a:lnTo>
                                  <a:pt x="2057" y="1145"/>
                                </a:lnTo>
                                <a:lnTo>
                                  <a:pt x="2078" y="1164"/>
                                </a:lnTo>
                                <a:lnTo>
                                  <a:pt x="2096" y="1183"/>
                                </a:lnTo>
                                <a:lnTo>
                                  <a:pt x="2114" y="1203"/>
                                </a:lnTo>
                                <a:lnTo>
                                  <a:pt x="2130" y="1223"/>
                                </a:lnTo>
                                <a:lnTo>
                                  <a:pt x="2146" y="1245"/>
                                </a:lnTo>
                                <a:lnTo>
                                  <a:pt x="2159" y="1266"/>
                                </a:lnTo>
                                <a:lnTo>
                                  <a:pt x="2172" y="1288"/>
                                </a:lnTo>
                                <a:lnTo>
                                  <a:pt x="2184" y="1312"/>
                                </a:lnTo>
                                <a:lnTo>
                                  <a:pt x="2196" y="1335"/>
                                </a:lnTo>
                                <a:lnTo>
                                  <a:pt x="2205" y="1359"/>
                                </a:lnTo>
                                <a:lnTo>
                                  <a:pt x="2214" y="1384"/>
                                </a:lnTo>
                                <a:lnTo>
                                  <a:pt x="2221" y="1410"/>
                                </a:lnTo>
                                <a:lnTo>
                                  <a:pt x="2228" y="1435"/>
                                </a:lnTo>
                                <a:lnTo>
                                  <a:pt x="2232" y="1462"/>
                                </a:lnTo>
                                <a:lnTo>
                                  <a:pt x="2236" y="1489"/>
                                </a:lnTo>
                                <a:lnTo>
                                  <a:pt x="2239" y="1516"/>
                                </a:lnTo>
                                <a:lnTo>
                                  <a:pt x="2240" y="1545"/>
                                </a:lnTo>
                                <a:lnTo>
                                  <a:pt x="2241" y="1574"/>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210"/>
                        <wps:cNvSpPr>
                          <a:spLocks noChangeAspect="1" noEditPoints="1"/>
                        </wps:cNvSpPr>
                        <wps:spPr bwMode="auto">
                          <a:xfrm>
                            <a:off x="3878" y="4248"/>
                            <a:ext cx="370" cy="341"/>
                          </a:xfrm>
                          <a:custGeom>
                            <a:avLst/>
                            <a:gdLst>
                              <a:gd name="T0" fmla="*/ 1772 w 2624"/>
                              <a:gd name="T1" fmla="*/ 1573 h 2356"/>
                              <a:gd name="T2" fmla="*/ 1825 w 2624"/>
                              <a:gd name="T3" fmla="*/ 1329 h 2356"/>
                              <a:gd name="T4" fmla="*/ 1820 w 2624"/>
                              <a:gd name="T5" fmla="*/ 1002 h 2356"/>
                              <a:gd name="T6" fmla="*/ 1759 w 2624"/>
                              <a:gd name="T7" fmla="*/ 763 h 2356"/>
                              <a:gd name="T8" fmla="*/ 1648 w 2624"/>
                              <a:gd name="T9" fmla="*/ 604 h 2356"/>
                              <a:gd name="T10" fmla="*/ 1495 w 2624"/>
                              <a:gd name="T11" fmla="*/ 519 h 2356"/>
                              <a:gd name="T12" fmla="*/ 1312 w 2624"/>
                              <a:gd name="T13" fmla="*/ 493 h 2356"/>
                              <a:gd name="T14" fmla="*/ 1136 w 2624"/>
                              <a:gd name="T15" fmla="*/ 514 h 2356"/>
                              <a:gd name="T16" fmla="*/ 988 w 2624"/>
                              <a:gd name="T17" fmla="*/ 594 h 2356"/>
                              <a:gd name="T18" fmla="*/ 871 w 2624"/>
                              <a:gd name="T19" fmla="*/ 751 h 2356"/>
                              <a:gd name="T20" fmla="*/ 804 w 2624"/>
                              <a:gd name="T21" fmla="*/ 996 h 2356"/>
                              <a:gd name="T22" fmla="*/ 799 w 2624"/>
                              <a:gd name="T23" fmla="*/ 1313 h 2356"/>
                              <a:gd name="T24" fmla="*/ 850 w 2624"/>
                              <a:gd name="T25" fmla="*/ 1562 h 2356"/>
                              <a:gd name="T26" fmla="*/ 955 w 2624"/>
                              <a:gd name="T27" fmla="*/ 1733 h 2356"/>
                              <a:gd name="T28" fmla="*/ 1101 w 2624"/>
                              <a:gd name="T29" fmla="*/ 1827 h 2356"/>
                              <a:gd name="T30" fmla="*/ 1288 w 2624"/>
                              <a:gd name="T31" fmla="*/ 1862 h 2356"/>
                              <a:gd name="T32" fmla="*/ 1471 w 2624"/>
                              <a:gd name="T33" fmla="*/ 1845 h 2356"/>
                              <a:gd name="T34" fmla="*/ 1626 w 2624"/>
                              <a:gd name="T35" fmla="*/ 1772 h 2356"/>
                              <a:gd name="T36" fmla="*/ 2621 w 2624"/>
                              <a:gd name="T37" fmla="*/ 1279 h 2356"/>
                              <a:gd name="T38" fmla="*/ 2590 w 2624"/>
                              <a:gd name="T39" fmla="*/ 1499 h 2356"/>
                              <a:gd name="T40" fmla="*/ 2526 w 2624"/>
                              <a:gd name="T41" fmla="*/ 1695 h 2356"/>
                              <a:gd name="T42" fmla="*/ 2430 w 2624"/>
                              <a:gd name="T43" fmla="*/ 1869 h 2356"/>
                              <a:gd name="T44" fmla="*/ 2300 w 2624"/>
                              <a:gd name="T45" fmla="*/ 2021 h 2356"/>
                              <a:gd name="T46" fmla="*/ 2140 w 2624"/>
                              <a:gd name="T47" fmla="*/ 2148 h 2356"/>
                              <a:gd name="T48" fmla="*/ 1953 w 2624"/>
                              <a:gd name="T49" fmla="*/ 2245 h 2356"/>
                              <a:gd name="T50" fmla="*/ 1740 w 2624"/>
                              <a:gd name="T51" fmla="*/ 2311 h 2356"/>
                              <a:gd name="T52" fmla="*/ 1499 w 2624"/>
                              <a:gd name="T53" fmla="*/ 2348 h 2356"/>
                              <a:gd name="T54" fmla="*/ 1236 w 2624"/>
                              <a:gd name="T55" fmla="*/ 2355 h 2356"/>
                              <a:gd name="T56" fmla="*/ 984 w 2624"/>
                              <a:gd name="T57" fmla="*/ 2331 h 2356"/>
                              <a:gd name="T58" fmla="*/ 758 w 2624"/>
                              <a:gd name="T59" fmla="*/ 2277 h 2356"/>
                              <a:gd name="T60" fmla="*/ 561 w 2624"/>
                              <a:gd name="T61" fmla="*/ 2193 h 2356"/>
                              <a:gd name="T62" fmla="*/ 388 w 2624"/>
                              <a:gd name="T63" fmla="*/ 2079 h 2356"/>
                              <a:gd name="T64" fmla="*/ 245 w 2624"/>
                              <a:gd name="T65" fmla="*/ 1937 h 2356"/>
                              <a:gd name="T66" fmla="*/ 134 w 2624"/>
                              <a:gd name="T67" fmla="*/ 1772 h 2356"/>
                              <a:gd name="T68" fmla="*/ 57 w 2624"/>
                              <a:gd name="T69" fmla="*/ 1585 h 2356"/>
                              <a:gd name="T70" fmla="*/ 12 w 2624"/>
                              <a:gd name="T71" fmla="*/ 1376 h 2356"/>
                              <a:gd name="T72" fmla="*/ 0 w 2624"/>
                              <a:gd name="T73" fmla="*/ 1145 h 2356"/>
                              <a:gd name="T74" fmla="*/ 22 w 2624"/>
                              <a:gd name="T75" fmla="*/ 918 h 2356"/>
                              <a:gd name="T76" fmla="*/ 76 w 2624"/>
                              <a:gd name="T77" fmla="*/ 715 h 2356"/>
                              <a:gd name="T78" fmla="*/ 164 w 2624"/>
                              <a:gd name="T79" fmla="*/ 534 h 2356"/>
                              <a:gd name="T80" fmla="*/ 285 w 2624"/>
                              <a:gd name="T81" fmla="*/ 375 h 2356"/>
                              <a:gd name="T82" fmla="*/ 437 w 2624"/>
                              <a:gd name="T83" fmla="*/ 241 h 2356"/>
                              <a:gd name="T84" fmla="*/ 617 w 2624"/>
                              <a:gd name="T85" fmla="*/ 135 h 2356"/>
                              <a:gd name="T86" fmla="*/ 822 w 2624"/>
                              <a:gd name="T87" fmla="*/ 60 h 2356"/>
                              <a:gd name="T88" fmla="*/ 1054 w 2624"/>
                              <a:gd name="T89" fmla="*/ 15 h 2356"/>
                              <a:gd name="T90" fmla="*/ 1312 w 2624"/>
                              <a:gd name="T91" fmla="*/ 0 h 2356"/>
                              <a:gd name="T92" fmla="*/ 1573 w 2624"/>
                              <a:gd name="T93" fmla="*/ 15 h 2356"/>
                              <a:gd name="T94" fmla="*/ 1807 w 2624"/>
                              <a:gd name="T95" fmla="*/ 61 h 2356"/>
                              <a:gd name="T96" fmla="*/ 2013 w 2624"/>
                              <a:gd name="T97" fmla="*/ 136 h 2356"/>
                              <a:gd name="T98" fmla="*/ 2192 w 2624"/>
                              <a:gd name="T99" fmla="*/ 242 h 2356"/>
                              <a:gd name="T100" fmla="*/ 2342 w 2624"/>
                              <a:gd name="T101" fmla="*/ 377 h 2356"/>
                              <a:gd name="T102" fmla="*/ 2462 w 2624"/>
                              <a:gd name="T103" fmla="*/ 536 h 2356"/>
                              <a:gd name="T104" fmla="*/ 2549 w 2624"/>
                              <a:gd name="T105" fmla="*/ 717 h 2356"/>
                              <a:gd name="T106" fmla="*/ 2602 w 2624"/>
                              <a:gd name="T107" fmla="*/ 920 h 2356"/>
                              <a:gd name="T108" fmla="*/ 2623 w 2624"/>
                              <a:gd name="T109" fmla="*/ 1145 h 2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624" h="2356">
                                <a:moveTo>
                                  <a:pt x="1680" y="1720"/>
                                </a:moveTo>
                                <a:lnTo>
                                  <a:pt x="1698" y="1698"/>
                                </a:lnTo>
                                <a:lnTo>
                                  <a:pt x="1715" y="1675"/>
                                </a:lnTo>
                                <a:lnTo>
                                  <a:pt x="1731" y="1651"/>
                                </a:lnTo>
                                <a:lnTo>
                                  <a:pt x="1746" y="1626"/>
                                </a:lnTo>
                                <a:lnTo>
                                  <a:pt x="1760" y="1600"/>
                                </a:lnTo>
                                <a:lnTo>
                                  <a:pt x="1772" y="1573"/>
                                </a:lnTo>
                                <a:lnTo>
                                  <a:pt x="1783" y="1544"/>
                                </a:lnTo>
                                <a:lnTo>
                                  <a:pt x="1793" y="1515"/>
                                </a:lnTo>
                                <a:lnTo>
                                  <a:pt x="1801" y="1484"/>
                                </a:lnTo>
                                <a:lnTo>
                                  <a:pt x="1809" y="1450"/>
                                </a:lnTo>
                                <a:lnTo>
                                  <a:pt x="1815" y="1412"/>
                                </a:lnTo>
                                <a:lnTo>
                                  <a:pt x="1820" y="1372"/>
                                </a:lnTo>
                                <a:lnTo>
                                  <a:pt x="1825" y="1329"/>
                                </a:lnTo>
                                <a:lnTo>
                                  <a:pt x="1828" y="1283"/>
                                </a:lnTo>
                                <a:lnTo>
                                  <a:pt x="1830" y="1234"/>
                                </a:lnTo>
                                <a:lnTo>
                                  <a:pt x="1830" y="1183"/>
                                </a:lnTo>
                                <a:lnTo>
                                  <a:pt x="1830" y="1135"/>
                                </a:lnTo>
                                <a:lnTo>
                                  <a:pt x="1828" y="1089"/>
                                </a:lnTo>
                                <a:lnTo>
                                  <a:pt x="1825" y="1045"/>
                                </a:lnTo>
                                <a:lnTo>
                                  <a:pt x="1820" y="1002"/>
                                </a:lnTo>
                                <a:lnTo>
                                  <a:pt x="1815" y="963"/>
                                </a:lnTo>
                                <a:lnTo>
                                  <a:pt x="1809" y="924"/>
                                </a:lnTo>
                                <a:lnTo>
                                  <a:pt x="1800" y="888"/>
                                </a:lnTo>
                                <a:lnTo>
                                  <a:pt x="1792" y="854"/>
                                </a:lnTo>
                                <a:lnTo>
                                  <a:pt x="1781" y="822"/>
                                </a:lnTo>
                                <a:lnTo>
                                  <a:pt x="1771" y="791"/>
                                </a:lnTo>
                                <a:lnTo>
                                  <a:pt x="1759" y="763"/>
                                </a:lnTo>
                                <a:lnTo>
                                  <a:pt x="1746" y="735"/>
                                </a:lnTo>
                                <a:lnTo>
                                  <a:pt x="1732" y="709"/>
                                </a:lnTo>
                                <a:lnTo>
                                  <a:pt x="1717" y="685"/>
                                </a:lnTo>
                                <a:lnTo>
                                  <a:pt x="1701" y="662"/>
                                </a:lnTo>
                                <a:lnTo>
                                  <a:pt x="1684" y="642"/>
                                </a:lnTo>
                                <a:lnTo>
                                  <a:pt x="1667" y="622"/>
                                </a:lnTo>
                                <a:lnTo>
                                  <a:pt x="1648" y="604"/>
                                </a:lnTo>
                                <a:lnTo>
                                  <a:pt x="1629" y="588"/>
                                </a:lnTo>
                                <a:lnTo>
                                  <a:pt x="1609" y="573"/>
                                </a:lnTo>
                                <a:lnTo>
                                  <a:pt x="1588" y="559"/>
                                </a:lnTo>
                                <a:lnTo>
                                  <a:pt x="1566" y="546"/>
                                </a:lnTo>
                                <a:lnTo>
                                  <a:pt x="1543" y="536"/>
                                </a:lnTo>
                                <a:lnTo>
                                  <a:pt x="1520" y="527"/>
                                </a:lnTo>
                                <a:lnTo>
                                  <a:pt x="1495" y="519"/>
                                </a:lnTo>
                                <a:lnTo>
                                  <a:pt x="1471" y="512"/>
                                </a:lnTo>
                                <a:lnTo>
                                  <a:pt x="1445" y="507"/>
                                </a:lnTo>
                                <a:lnTo>
                                  <a:pt x="1420" y="502"/>
                                </a:lnTo>
                                <a:lnTo>
                                  <a:pt x="1393" y="498"/>
                                </a:lnTo>
                                <a:lnTo>
                                  <a:pt x="1367" y="495"/>
                                </a:lnTo>
                                <a:lnTo>
                                  <a:pt x="1340" y="494"/>
                                </a:lnTo>
                                <a:lnTo>
                                  <a:pt x="1312" y="493"/>
                                </a:lnTo>
                                <a:lnTo>
                                  <a:pt x="1285" y="494"/>
                                </a:lnTo>
                                <a:lnTo>
                                  <a:pt x="1258" y="495"/>
                                </a:lnTo>
                                <a:lnTo>
                                  <a:pt x="1232" y="497"/>
                                </a:lnTo>
                                <a:lnTo>
                                  <a:pt x="1207" y="501"/>
                                </a:lnTo>
                                <a:lnTo>
                                  <a:pt x="1183" y="504"/>
                                </a:lnTo>
                                <a:lnTo>
                                  <a:pt x="1159" y="509"/>
                                </a:lnTo>
                                <a:lnTo>
                                  <a:pt x="1136" y="514"/>
                                </a:lnTo>
                                <a:lnTo>
                                  <a:pt x="1114" y="521"/>
                                </a:lnTo>
                                <a:lnTo>
                                  <a:pt x="1092" y="529"/>
                                </a:lnTo>
                                <a:lnTo>
                                  <a:pt x="1071" y="538"/>
                                </a:lnTo>
                                <a:lnTo>
                                  <a:pt x="1050" y="550"/>
                                </a:lnTo>
                                <a:lnTo>
                                  <a:pt x="1028" y="562"/>
                                </a:lnTo>
                                <a:lnTo>
                                  <a:pt x="1008" y="577"/>
                                </a:lnTo>
                                <a:lnTo>
                                  <a:pt x="988" y="594"/>
                                </a:lnTo>
                                <a:lnTo>
                                  <a:pt x="968" y="612"/>
                                </a:lnTo>
                                <a:lnTo>
                                  <a:pt x="948" y="632"/>
                                </a:lnTo>
                                <a:lnTo>
                                  <a:pt x="931" y="652"/>
                                </a:lnTo>
                                <a:lnTo>
                                  <a:pt x="915" y="674"/>
                                </a:lnTo>
                                <a:lnTo>
                                  <a:pt x="899" y="698"/>
                                </a:lnTo>
                                <a:lnTo>
                                  <a:pt x="884" y="723"/>
                                </a:lnTo>
                                <a:lnTo>
                                  <a:pt x="871" y="751"/>
                                </a:lnTo>
                                <a:lnTo>
                                  <a:pt x="858" y="781"/>
                                </a:lnTo>
                                <a:lnTo>
                                  <a:pt x="847" y="812"/>
                                </a:lnTo>
                                <a:lnTo>
                                  <a:pt x="835" y="844"/>
                                </a:lnTo>
                                <a:lnTo>
                                  <a:pt x="825" y="879"/>
                                </a:lnTo>
                                <a:lnTo>
                                  <a:pt x="817" y="916"/>
                                </a:lnTo>
                                <a:lnTo>
                                  <a:pt x="809" y="955"/>
                                </a:lnTo>
                                <a:lnTo>
                                  <a:pt x="804" y="996"/>
                                </a:lnTo>
                                <a:lnTo>
                                  <a:pt x="800" y="1040"/>
                                </a:lnTo>
                                <a:lnTo>
                                  <a:pt x="797" y="1085"/>
                                </a:lnTo>
                                <a:lnTo>
                                  <a:pt x="795" y="1133"/>
                                </a:lnTo>
                                <a:lnTo>
                                  <a:pt x="794" y="1183"/>
                                </a:lnTo>
                                <a:lnTo>
                                  <a:pt x="795" y="1228"/>
                                </a:lnTo>
                                <a:lnTo>
                                  <a:pt x="796" y="1272"/>
                                </a:lnTo>
                                <a:lnTo>
                                  <a:pt x="799" y="1313"/>
                                </a:lnTo>
                                <a:lnTo>
                                  <a:pt x="803" y="1354"/>
                                </a:lnTo>
                                <a:lnTo>
                                  <a:pt x="807" y="1392"/>
                                </a:lnTo>
                                <a:lnTo>
                                  <a:pt x="814" y="1429"/>
                                </a:lnTo>
                                <a:lnTo>
                                  <a:pt x="821" y="1464"/>
                                </a:lnTo>
                                <a:lnTo>
                                  <a:pt x="830" y="1499"/>
                                </a:lnTo>
                                <a:lnTo>
                                  <a:pt x="839" y="1532"/>
                                </a:lnTo>
                                <a:lnTo>
                                  <a:pt x="850" y="1562"/>
                                </a:lnTo>
                                <a:lnTo>
                                  <a:pt x="863" y="1592"/>
                                </a:lnTo>
                                <a:lnTo>
                                  <a:pt x="875" y="1620"/>
                                </a:lnTo>
                                <a:lnTo>
                                  <a:pt x="889" y="1646"/>
                                </a:lnTo>
                                <a:lnTo>
                                  <a:pt x="904" y="1670"/>
                                </a:lnTo>
                                <a:lnTo>
                                  <a:pt x="920" y="1693"/>
                                </a:lnTo>
                                <a:lnTo>
                                  <a:pt x="937" y="1714"/>
                                </a:lnTo>
                                <a:lnTo>
                                  <a:pt x="955" y="1733"/>
                                </a:lnTo>
                                <a:lnTo>
                                  <a:pt x="973" y="1750"/>
                                </a:lnTo>
                                <a:lnTo>
                                  <a:pt x="992" y="1766"/>
                                </a:lnTo>
                                <a:lnTo>
                                  <a:pt x="1013" y="1781"/>
                                </a:lnTo>
                                <a:lnTo>
                                  <a:pt x="1033" y="1795"/>
                                </a:lnTo>
                                <a:lnTo>
                                  <a:pt x="1055" y="1806"/>
                                </a:lnTo>
                                <a:lnTo>
                                  <a:pt x="1077" y="1817"/>
                                </a:lnTo>
                                <a:lnTo>
                                  <a:pt x="1101" y="1827"/>
                                </a:lnTo>
                                <a:lnTo>
                                  <a:pt x="1125" y="1835"/>
                                </a:lnTo>
                                <a:lnTo>
                                  <a:pt x="1151" y="1843"/>
                                </a:lnTo>
                                <a:lnTo>
                                  <a:pt x="1176" y="1849"/>
                                </a:lnTo>
                                <a:lnTo>
                                  <a:pt x="1203" y="1853"/>
                                </a:lnTo>
                                <a:lnTo>
                                  <a:pt x="1230" y="1857"/>
                                </a:lnTo>
                                <a:lnTo>
                                  <a:pt x="1259" y="1861"/>
                                </a:lnTo>
                                <a:lnTo>
                                  <a:pt x="1288" y="1862"/>
                                </a:lnTo>
                                <a:lnTo>
                                  <a:pt x="1319" y="1863"/>
                                </a:lnTo>
                                <a:lnTo>
                                  <a:pt x="1344" y="1862"/>
                                </a:lnTo>
                                <a:lnTo>
                                  <a:pt x="1370" y="1861"/>
                                </a:lnTo>
                                <a:lnTo>
                                  <a:pt x="1395" y="1859"/>
                                </a:lnTo>
                                <a:lnTo>
                                  <a:pt x="1421" y="1854"/>
                                </a:lnTo>
                                <a:lnTo>
                                  <a:pt x="1445" y="1850"/>
                                </a:lnTo>
                                <a:lnTo>
                                  <a:pt x="1471" y="1845"/>
                                </a:lnTo>
                                <a:lnTo>
                                  <a:pt x="1494" y="1837"/>
                                </a:lnTo>
                                <a:lnTo>
                                  <a:pt x="1519" y="1830"/>
                                </a:lnTo>
                                <a:lnTo>
                                  <a:pt x="1542" y="1821"/>
                                </a:lnTo>
                                <a:lnTo>
                                  <a:pt x="1564" y="1811"/>
                                </a:lnTo>
                                <a:lnTo>
                                  <a:pt x="1586" y="1799"/>
                                </a:lnTo>
                                <a:lnTo>
                                  <a:pt x="1607" y="1786"/>
                                </a:lnTo>
                                <a:lnTo>
                                  <a:pt x="1626" y="1772"/>
                                </a:lnTo>
                                <a:lnTo>
                                  <a:pt x="1645" y="1756"/>
                                </a:lnTo>
                                <a:lnTo>
                                  <a:pt x="1663" y="1738"/>
                                </a:lnTo>
                                <a:lnTo>
                                  <a:pt x="1680" y="1720"/>
                                </a:lnTo>
                                <a:close/>
                                <a:moveTo>
                                  <a:pt x="2624" y="1179"/>
                                </a:moveTo>
                                <a:lnTo>
                                  <a:pt x="2623" y="1213"/>
                                </a:lnTo>
                                <a:lnTo>
                                  <a:pt x="2622" y="1246"/>
                                </a:lnTo>
                                <a:lnTo>
                                  <a:pt x="2621" y="1279"/>
                                </a:lnTo>
                                <a:lnTo>
                                  <a:pt x="2619" y="1312"/>
                                </a:lnTo>
                                <a:lnTo>
                                  <a:pt x="2616" y="1344"/>
                                </a:lnTo>
                                <a:lnTo>
                                  <a:pt x="2611" y="1376"/>
                                </a:lnTo>
                                <a:lnTo>
                                  <a:pt x="2607" y="1407"/>
                                </a:lnTo>
                                <a:lnTo>
                                  <a:pt x="2602" y="1438"/>
                                </a:lnTo>
                                <a:lnTo>
                                  <a:pt x="2597" y="1469"/>
                                </a:lnTo>
                                <a:lnTo>
                                  <a:pt x="2590" y="1499"/>
                                </a:lnTo>
                                <a:lnTo>
                                  <a:pt x="2583" y="1527"/>
                                </a:lnTo>
                                <a:lnTo>
                                  <a:pt x="2575" y="1556"/>
                                </a:lnTo>
                                <a:lnTo>
                                  <a:pt x="2567" y="1585"/>
                                </a:lnTo>
                                <a:lnTo>
                                  <a:pt x="2558" y="1614"/>
                                </a:lnTo>
                                <a:lnTo>
                                  <a:pt x="2548" y="1641"/>
                                </a:lnTo>
                                <a:lnTo>
                                  <a:pt x="2538" y="1668"/>
                                </a:lnTo>
                                <a:lnTo>
                                  <a:pt x="2526" y="1695"/>
                                </a:lnTo>
                                <a:lnTo>
                                  <a:pt x="2515" y="1721"/>
                                </a:lnTo>
                                <a:lnTo>
                                  <a:pt x="2502" y="1747"/>
                                </a:lnTo>
                                <a:lnTo>
                                  <a:pt x="2489" y="1772"/>
                                </a:lnTo>
                                <a:lnTo>
                                  <a:pt x="2475" y="1797"/>
                                </a:lnTo>
                                <a:lnTo>
                                  <a:pt x="2460" y="1821"/>
                                </a:lnTo>
                                <a:lnTo>
                                  <a:pt x="2446" y="1846"/>
                                </a:lnTo>
                                <a:lnTo>
                                  <a:pt x="2430" y="1869"/>
                                </a:lnTo>
                                <a:lnTo>
                                  <a:pt x="2414" y="1892"/>
                                </a:lnTo>
                                <a:lnTo>
                                  <a:pt x="2397" y="1915"/>
                                </a:lnTo>
                                <a:lnTo>
                                  <a:pt x="2379" y="1937"/>
                                </a:lnTo>
                                <a:lnTo>
                                  <a:pt x="2359" y="1959"/>
                                </a:lnTo>
                                <a:lnTo>
                                  <a:pt x="2340" y="1980"/>
                                </a:lnTo>
                                <a:lnTo>
                                  <a:pt x="2321" y="2000"/>
                                </a:lnTo>
                                <a:lnTo>
                                  <a:pt x="2300" y="2021"/>
                                </a:lnTo>
                                <a:lnTo>
                                  <a:pt x="2280" y="2041"/>
                                </a:lnTo>
                                <a:lnTo>
                                  <a:pt x="2257" y="2060"/>
                                </a:lnTo>
                                <a:lnTo>
                                  <a:pt x="2235" y="2079"/>
                                </a:lnTo>
                                <a:lnTo>
                                  <a:pt x="2212" y="2097"/>
                                </a:lnTo>
                                <a:lnTo>
                                  <a:pt x="2188" y="2115"/>
                                </a:lnTo>
                                <a:lnTo>
                                  <a:pt x="2165" y="2132"/>
                                </a:lnTo>
                                <a:lnTo>
                                  <a:pt x="2140" y="2148"/>
                                </a:lnTo>
                                <a:lnTo>
                                  <a:pt x="2115" y="2164"/>
                                </a:lnTo>
                                <a:lnTo>
                                  <a:pt x="2089" y="2179"/>
                                </a:lnTo>
                                <a:lnTo>
                                  <a:pt x="2063" y="2193"/>
                                </a:lnTo>
                                <a:lnTo>
                                  <a:pt x="2036" y="2207"/>
                                </a:lnTo>
                                <a:lnTo>
                                  <a:pt x="2010" y="2221"/>
                                </a:lnTo>
                                <a:lnTo>
                                  <a:pt x="1982" y="2233"/>
                                </a:lnTo>
                                <a:lnTo>
                                  <a:pt x="1953" y="2245"/>
                                </a:lnTo>
                                <a:lnTo>
                                  <a:pt x="1925" y="2256"/>
                                </a:lnTo>
                                <a:lnTo>
                                  <a:pt x="1895" y="2268"/>
                                </a:lnTo>
                                <a:lnTo>
                                  <a:pt x="1865" y="2277"/>
                                </a:lnTo>
                                <a:lnTo>
                                  <a:pt x="1834" y="2287"/>
                                </a:lnTo>
                                <a:lnTo>
                                  <a:pt x="1803" y="2295"/>
                                </a:lnTo>
                                <a:lnTo>
                                  <a:pt x="1772" y="2304"/>
                                </a:lnTo>
                                <a:lnTo>
                                  <a:pt x="1740" y="2311"/>
                                </a:lnTo>
                                <a:lnTo>
                                  <a:pt x="1707" y="2319"/>
                                </a:lnTo>
                                <a:lnTo>
                                  <a:pt x="1674" y="2325"/>
                                </a:lnTo>
                                <a:lnTo>
                                  <a:pt x="1640" y="2331"/>
                                </a:lnTo>
                                <a:lnTo>
                                  <a:pt x="1606" y="2337"/>
                                </a:lnTo>
                                <a:lnTo>
                                  <a:pt x="1571" y="2341"/>
                                </a:lnTo>
                                <a:lnTo>
                                  <a:pt x="1536" y="2345"/>
                                </a:lnTo>
                                <a:lnTo>
                                  <a:pt x="1499" y="2348"/>
                                </a:lnTo>
                                <a:lnTo>
                                  <a:pt x="1463" y="2351"/>
                                </a:lnTo>
                                <a:lnTo>
                                  <a:pt x="1426" y="2353"/>
                                </a:lnTo>
                                <a:lnTo>
                                  <a:pt x="1389" y="2355"/>
                                </a:lnTo>
                                <a:lnTo>
                                  <a:pt x="1351" y="2356"/>
                                </a:lnTo>
                                <a:lnTo>
                                  <a:pt x="1312" y="2356"/>
                                </a:lnTo>
                                <a:lnTo>
                                  <a:pt x="1273" y="2356"/>
                                </a:lnTo>
                                <a:lnTo>
                                  <a:pt x="1236" y="2355"/>
                                </a:lnTo>
                                <a:lnTo>
                                  <a:pt x="1198" y="2353"/>
                                </a:lnTo>
                                <a:lnTo>
                                  <a:pt x="1160" y="2351"/>
                                </a:lnTo>
                                <a:lnTo>
                                  <a:pt x="1124" y="2348"/>
                                </a:lnTo>
                                <a:lnTo>
                                  <a:pt x="1088" y="2345"/>
                                </a:lnTo>
                                <a:lnTo>
                                  <a:pt x="1053" y="2341"/>
                                </a:lnTo>
                                <a:lnTo>
                                  <a:pt x="1018" y="2337"/>
                                </a:lnTo>
                                <a:lnTo>
                                  <a:pt x="984" y="2331"/>
                                </a:lnTo>
                                <a:lnTo>
                                  <a:pt x="950" y="2325"/>
                                </a:lnTo>
                                <a:lnTo>
                                  <a:pt x="917" y="2319"/>
                                </a:lnTo>
                                <a:lnTo>
                                  <a:pt x="884" y="2311"/>
                                </a:lnTo>
                                <a:lnTo>
                                  <a:pt x="852" y="2304"/>
                                </a:lnTo>
                                <a:lnTo>
                                  <a:pt x="820" y="2295"/>
                                </a:lnTo>
                                <a:lnTo>
                                  <a:pt x="789" y="2287"/>
                                </a:lnTo>
                                <a:lnTo>
                                  <a:pt x="758" y="2277"/>
                                </a:lnTo>
                                <a:lnTo>
                                  <a:pt x="729" y="2268"/>
                                </a:lnTo>
                                <a:lnTo>
                                  <a:pt x="699" y="2256"/>
                                </a:lnTo>
                                <a:lnTo>
                                  <a:pt x="670" y="2245"/>
                                </a:lnTo>
                                <a:lnTo>
                                  <a:pt x="643" y="2233"/>
                                </a:lnTo>
                                <a:lnTo>
                                  <a:pt x="614" y="2221"/>
                                </a:lnTo>
                                <a:lnTo>
                                  <a:pt x="587" y="2207"/>
                                </a:lnTo>
                                <a:lnTo>
                                  <a:pt x="561" y="2193"/>
                                </a:lnTo>
                                <a:lnTo>
                                  <a:pt x="534" y="2179"/>
                                </a:lnTo>
                                <a:lnTo>
                                  <a:pt x="509" y="2164"/>
                                </a:lnTo>
                                <a:lnTo>
                                  <a:pt x="483" y="2148"/>
                                </a:lnTo>
                                <a:lnTo>
                                  <a:pt x="459" y="2132"/>
                                </a:lnTo>
                                <a:lnTo>
                                  <a:pt x="435" y="2115"/>
                                </a:lnTo>
                                <a:lnTo>
                                  <a:pt x="412" y="2097"/>
                                </a:lnTo>
                                <a:lnTo>
                                  <a:pt x="388" y="2079"/>
                                </a:lnTo>
                                <a:lnTo>
                                  <a:pt x="366" y="2060"/>
                                </a:lnTo>
                                <a:lnTo>
                                  <a:pt x="345" y="2041"/>
                                </a:lnTo>
                                <a:lnTo>
                                  <a:pt x="324" y="2021"/>
                                </a:lnTo>
                                <a:lnTo>
                                  <a:pt x="302" y="2000"/>
                                </a:lnTo>
                                <a:lnTo>
                                  <a:pt x="283" y="1980"/>
                                </a:lnTo>
                                <a:lnTo>
                                  <a:pt x="264" y="1959"/>
                                </a:lnTo>
                                <a:lnTo>
                                  <a:pt x="245" y="1937"/>
                                </a:lnTo>
                                <a:lnTo>
                                  <a:pt x="228" y="1915"/>
                                </a:lnTo>
                                <a:lnTo>
                                  <a:pt x="210" y="1892"/>
                                </a:lnTo>
                                <a:lnTo>
                                  <a:pt x="194" y="1869"/>
                                </a:lnTo>
                                <a:lnTo>
                                  <a:pt x="178" y="1846"/>
                                </a:lnTo>
                                <a:lnTo>
                                  <a:pt x="163" y="1821"/>
                                </a:lnTo>
                                <a:lnTo>
                                  <a:pt x="148" y="1797"/>
                                </a:lnTo>
                                <a:lnTo>
                                  <a:pt x="134" y="1772"/>
                                </a:lnTo>
                                <a:lnTo>
                                  <a:pt x="122" y="1747"/>
                                </a:lnTo>
                                <a:lnTo>
                                  <a:pt x="109" y="1721"/>
                                </a:lnTo>
                                <a:lnTo>
                                  <a:pt x="97" y="1695"/>
                                </a:lnTo>
                                <a:lnTo>
                                  <a:pt x="87" y="1668"/>
                                </a:lnTo>
                                <a:lnTo>
                                  <a:pt x="76" y="1641"/>
                                </a:lnTo>
                                <a:lnTo>
                                  <a:pt x="66" y="1614"/>
                                </a:lnTo>
                                <a:lnTo>
                                  <a:pt x="57" y="1585"/>
                                </a:lnTo>
                                <a:lnTo>
                                  <a:pt x="48" y="1556"/>
                                </a:lnTo>
                                <a:lnTo>
                                  <a:pt x="41" y="1527"/>
                                </a:lnTo>
                                <a:lnTo>
                                  <a:pt x="33" y="1499"/>
                                </a:lnTo>
                                <a:lnTo>
                                  <a:pt x="27" y="1469"/>
                                </a:lnTo>
                                <a:lnTo>
                                  <a:pt x="22" y="1438"/>
                                </a:lnTo>
                                <a:lnTo>
                                  <a:pt x="16" y="1407"/>
                                </a:lnTo>
                                <a:lnTo>
                                  <a:pt x="12" y="1376"/>
                                </a:lnTo>
                                <a:lnTo>
                                  <a:pt x="9" y="1344"/>
                                </a:lnTo>
                                <a:lnTo>
                                  <a:pt x="6" y="1312"/>
                                </a:lnTo>
                                <a:lnTo>
                                  <a:pt x="4" y="1279"/>
                                </a:lnTo>
                                <a:lnTo>
                                  <a:pt x="1" y="1246"/>
                                </a:lnTo>
                                <a:lnTo>
                                  <a:pt x="0" y="1213"/>
                                </a:lnTo>
                                <a:lnTo>
                                  <a:pt x="0" y="1179"/>
                                </a:lnTo>
                                <a:lnTo>
                                  <a:pt x="0" y="1145"/>
                                </a:lnTo>
                                <a:lnTo>
                                  <a:pt x="1" y="1111"/>
                                </a:lnTo>
                                <a:lnTo>
                                  <a:pt x="4" y="1078"/>
                                </a:lnTo>
                                <a:lnTo>
                                  <a:pt x="6" y="1045"/>
                                </a:lnTo>
                                <a:lnTo>
                                  <a:pt x="9" y="1013"/>
                                </a:lnTo>
                                <a:lnTo>
                                  <a:pt x="12" y="981"/>
                                </a:lnTo>
                                <a:lnTo>
                                  <a:pt x="16" y="949"/>
                                </a:lnTo>
                                <a:lnTo>
                                  <a:pt x="22" y="918"/>
                                </a:lnTo>
                                <a:lnTo>
                                  <a:pt x="28" y="888"/>
                                </a:lnTo>
                                <a:lnTo>
                                  <a:pt x="34" y="857"/>
                                </a:lnTo>
                                <a:lnTo>
                                  <a:pt x="41" y="829"/>
                                </a:lnTo>
                                <a:lnTo>
                                  <a:pt x="49" y="799"/>
                                </a:lnTo>
                                <a:lnTo>
                                  <a:pt x="58" y="770"/>
                                </a:lnTo>
                                <a:lnTo>
                                  <a:pt x="66" y="742"/>
                                </a:lnTo>
                                <a:lnTo>
                                  <a:pt x="76" y="715"/>
                                </a:lnTo>
                                <a:lnTo>
                                  <a:pt x="87" y="687"/>
                                </a:lnTo>
                                <a:lnTo>
                                  <a:pt x="98" y="660"/>
                                </a:lnTo>
                                <a:lnTo>
                                  <a:pt x="110" y="634"/>
                                </a:lnTo>
                                <a:lnTo>
                                  <a:pt x="123" y="608"/>
                                </a:lnTo>
                                <a:lnTo>
                                  <a:pt x="135" y="583"/>
                                </a:lnTo>
                                <a:lnTo>
                                  <a:pt x="149" y="558"/>
                                </a:lnTo>
                                <a:lnTo>
                                  <a:pt x="164" y="534"/>
                                </a:lnTo>
                                <a:lnTo>
                                  <a:pt x="179" y="509"/>
                                </a:lnTo>
                                <a:lnTo>
                                  <a:pt x="195" y="486"/>
                                </a:lnTo>
                                <a:lnTo>
                                  <a:pt x="212" y="463"/>
                                </a:lnTo>
                                <a:lnTo>
                                  <a:pt x="229" y="440"/>
                                </a:lnTo>
                                <a:lnTo>
                                  <a:pt x="247" y="418"/>
                                </a:lnTo>
                                <a:lnTo>
                                  <a:pt x="265" y="396"/>
                                </a:lnTo>
                                <a:lnTo>
                                  <a:pt x="285" y="375"/>
                                </a:lnTo>
                                <a:lnTo>
                                  <a:pt x="304" y="355"/>
                                </a:lnTo>
                                <a:lnTo>
                                  <a:pt x="326" y="334"/>
                                </a:lnTo>
                                <a:lnTo>
                                  <a:pt x="347" y="314"/>
                                </a:lnTo>
                                <a:lnTo>
                                  <a:pt x="368" y="295"/>
                                </a:lnTo>
                                <a:lnTo>
                                  <a:pt x="392" y="276"/>
                                </a:lnTo>
                                <a:lnTo>
                                  <a:pt x="414" y="258"/>
                                </a:lnTo>
                                <a:lnTo>
                                  <a:pt x="437" y="241"/>
                                </a:lnTo>
                                <a:lnTo>
                                  <a:pt x="462" y="224"/>
                                </a:lnTo>
                                <a:lnTo>
                                  <a:pt x="486" y="208"/>
                                </a:lnTo>
                                <a:lnTo>
                                  <a:pt x="512" y="192"/>
                                </a:lnTo>
                                <a:lnTo>
                                  <a:pt x="537" y="177"/>
                                </a:lnTo>
                                <a:lnTo>
                                  <a:pt x="563" y="162"/>
                                </a:lnTo>
                                <a:lnTo>
                                  <a:pt x="589" y="148"/>
                                </a:lnTo>
                                <a:lnTo>
                                  <a:pt x="617" y="135"/>
                                </a:lnTo>
                                <a:lnTo>
                                  <a:pt x="645" y="123"/>
                                </a:lnTo>
                                <a:lnTo>
                                  <a:pt x="673" y="111"/>
                                </a:lnTo>
                                <a:lnTo>
                                  <a:pt x="702" y="99"/>
                                </a:lnTo>
                                <a:lnTo>
                                  <a:pt x="732" y="88"/>
                                </a:lnTo>
                                <a:lnTo>
                                  <a:pt x="762" y="79"/>
                                </a:lnTo>
                                <a:lnTo>
                                  <a:pt x="791" y="69"/>
                                </a:lnTo>
                                <a:lnTo>
                                  <a:pt x="822" y="60"/>
                                </a:lnTo>
                                <a:lnTo>
                                  <a:pt x="854" y="52"/>
                                </a:lnTo>
                                <a:lnTo>
                                  <a:pt x="886" y="44"/>
                                </a:lnTo>
                                <a:lnTo>
                                  <a:pt x="919" y="37"/>
                                </a:lnTo>
                                <a:lnTo>
                                  <a:pt x="952" y="31"/>
                                </a:lnTo>
                                <a:lnTo>
                                  <a:pt x="986" y="25"/>
                                </a:lnTo>
                                <a:lnTo>
                                  <a:pt x="1020" y="19"/>
                                </a:lnTo>
                                <a:lnTo>
                                  <a:pt x="1054" y="15"/>
                                </a:lnTo>
                                <a:lnTo>
                                  <a:pt x="1089" y="11"/>
                                </a:lnTo>
                                <a:lnTo>
                                  <a:pt x="1125" y="7"/>
                                </a:lnTo>
                                <a:lnTo>
                                  <a:pt x="1161" y="5"/>
                                </a:lnTo>
                                <a:lnTo>
                                  <a:pt x="1199" y="3"/>
                                </a:lnTo>
                                <a:lnTo>
                                  <a:pt x="1236" y="1"/>
                                </a:lnTo>
                                <a:lnTo>
                                  <a:pt x="1274" y="0"/>
                                </a:lnTo>
                                <a:lnTo>
                                  <a:pt x="1312" y="0"/>
                                </a:lnTo>
                                <a:lnTo>
                                  <a:pt x="1351" y="0"/>
                                </a:lnTo>
                                <a:lnTo>
                                  <a:pt x="1389" y="1"/>
                                </a:lnTo>
                                <a:lnTo>
                                  <a:pt x="1427" y="3"/>
                                </a:lnTo>
                                <a:lnTo>
                                  <a:pt x="1464" y="5"/>
                                </a:lnTo>
                                <a:lnTo>
                                  <a:pt x="1502" y="7"/>
                                </a:lnTo>
                                <a:lnTo>
                                  <a:pt x="1538" y="11"/>
                                </a:lnTo>
                                <a:lnTo>
                                  <a:pt x="1573" y="15"/>
                                </a:lnTo>
                                <a:lnTo>
                                  <a:pt x="1608" y="20"/>
                                </a:lnTo>
                                <a:lnTo>
                                  <a:pt x="1642" y="25"/>
                                </a:lnTo>
                                <a:lnTo>
                                  <a:pt x="1676" y="31"/>
                                </a:lnTo>
                                <a:lnTo>
                                  <a:pt x="1710" y="37"/>
                                </a:lnTo>
                                <a:lnTo>
                                  <a:pt x="1742" y="45"/>
                                </a:lnTo>
                                <a:lnTo>
                                  <a:pt x="1775" y="52"/>
                                </a:lnTo>
                                <a:lnTo>
                                  <a:pt x="1807" y="61"/>
                                </a:lnTo>
                                <a:lnTo>
                                  <a:pt x="1838" y="69"/>
                                </a:lnTo>
                                <a:lnTo>
                                  <a:pt x="1868" y="79"/>
                                </a:lnTo>
                                <a:lnTo>
                                  <a:pt x="1898" y="90"/>
                                </a:lnTo>
                                <a:lnTo>
                                  <a:pt x="1928" y="100"/>
                                </a:lnTo>
                                <a:lnTo>
                                  <a:pt x="1957" y="112"/>
                                </a:lnTo>
                                <a:lnTo>
                                  <a:pt x="1984" y="124"/>
                                </a:lnTo>
                                <a:lnTo>
                                  <a:pt x="2013" y="136"/>
                                </a:lnTo>
                                <a:lnTo>
                                  <a:pt x="2039" y="149"/>
                                </a:lnTo>
                                <a:lnTo>
                                  <a:pt x="2066" y="163"/>
                                </a:lnTo>
                                <a:lnTo>
                                  <a:pt x="2093" y="178"/>
                                </a:lnTo>
                                <a:lnTo>
                                  <a:pt x="2118" y="193"/>
                                </a:lnTo>
                                <a:lnTo>
                                  <a:pt x="2143" y="209"/>
                                </a:lnTo>
                                <a:lnTo>
                                  <a:pt x="2167" y="225"/>
                                </a:lnTo>
                                <a:lnTo>
                                  <a:pt x="2192" y="242"/>
                                </a:lnTo>
                                <a:lnTo>
                                  <a:pt x="2215" y="260"/>
                                </a:lnTo>
                                <a:lnTo>
                                  <a:pt x="2237" y="278"/>
                                </a:lnTo>
                                <a:lnTo>
                                  <a:pt x="2260" y="297"/>
                                </a:lnTo>
                                <a:lnTo>
                                  <a:pt x="2282" y="316"/>
                                </a:lnTo>
                                <a:lnTo>
                                  <a:pt x="2302" y="337"/>
                                </a:lnTo>
                                <a:lnTo>
                                  <a:pt x="2323" y="357"/>
                                </a:lnTo>
                                <a:lnTo>
                                  <a:pt x="2342" y="377"/>
                                </a:lnTo>
                                <a:lnTo>
                                  <a:pt x="2362" y="398"/>
                                </a:lnTo>
                                <a:lnTo>
                                  <a:pt x="2380" y="421"/>
                                </a:lnTo>
                                <a:lnTo>
                                  <a:pt x="2398" y="443"/>
                                </a:lnTo>
                                <a:lnTo>
                                  <a:pt x="2415" y="465"/>
                                </a:lnTo>
                                <a:lnTo>
                                  <a:pt x="2431" y="489"/>
                                </a:lnTo>
                                <a:lnTo>
                                  <a:pt x="2447" y="512"/>
                                </a:lnTo>
                                <a:lnTo>
                                  <a:pt x="2462" y="536"/>
                                </a:lnTo>
                                <a:lnTo>
                                  <a:pt x="2476" y="560"/>
                                </a:lnTo>
                                <a:lnTo>
                                  <a:pt x="2490" y="586"/>
                                </a:lnTo>
                                <a:lnTo>
                                  <a:pt x="2503" y="611"/>
                                </a:lnTo>
                                <a:lnTo>
                                  <a:pt x="2516" y="637"/>
                                </a:lnTo>
                                <a:lnTo>
                                  <a:pt x="2527" y="662"/>
                                </a:lnTo>
                                <a:lnTo>
                                  <a:pt x="2538" y="690"/>
                                </a:lnTo>
                                <a:lnTo>
                                  <a:pt x="2549" y="717"/>
                                </a:lnTo>
                                <a:lnTo>
                                  <a:pt x="2558" y="744"/>
                                </a:lnTo>
                                <a:lnTo>
                                  <a:pt x="2567" y="772"/>
                                </a:lnTo>
                                <a:lnTo>
                                  <a:pt x="2575" y="801"/>
                                </a:lnTo>
                                <a:lnTo>
                                  <a:pt x="2584" y="830"/>
                                </a:lnTo>
                                <a:lnTo>
                                  <a:pt x="2590" y="860"/>
                                </a:lnTo>
                                <a:lnTo>
                                  <a:pt x="2597" y="889"/>
                                </a:lnTo>
                                <a:lnTo>
                                  <a:pt x="2602" y="920"/>
                                </a:lnTo>
                                <a:lnTo>
                                  <a:pt x="2607" y="951"/>
                                </a:lnTo>
                                <a:lnTo>
                                  <a:pt x="2611" y="982"/>
                                </a:lnTo>
                                <a:lnTo>
                                  <a:pt x="2616" y="1014"/>
                                </a:lnTo>
                                <a:lnTo>
                                  <a:pt x="2619" y="1046"/>
                                </a:lnTo>
                                <a:lnTo>
                                  <a:pt x="2621" y="1079"/>
                                </a:lnTo>
                                <a:lnTo>
                                  <a:pt x="2622" y="1112"/>
                                </a:lnTo>
                                <a:lnTo>
                                  <a:pt x="2623" y="1145"/>
                                </a:lnTo>
                                <a:lnTo>
                                  <a:pt x="2624" y="1179"/>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211"/>
                        <wps:cNvSpPr>
                          <a:spLocks noChangeAspect="1"/>
                        </wps:cNvSpPr>
                        <wps:spPr bwMode="auto">
                          <a:xfrm>
                            <a:off x="4263" y="4130"/>
                            <a:ext cx="488" cy="455"/>
                          </a:xfrm>
                          <a:custGeom>
                            <a:avLst/>
                            <a:gdLst>
                              <a:gd name="T0" fmla="*/ 2684 w 3469"/>
                              <a:gd name="T1" fmla="*/ 239 h 3131"/>
                              <a:gd name="T2" fmla="*/ 3466 w 3469"/>
                              <a:gd name="T3" fmla="*/ 1357 h 3131"/>
                              <a:gd name="T4" fmla="*/ 2762 w 3469"/>
                              <a:gd name="T5" fmla="*/ 2403 h 3131"/>
                              <a:gd name="T6" fmla="*/ 2783 w 3469"/>
                              <a:gd name="T7" fmla="*/ 2478 h 3131"/>
                              <a:gd name="T8" fmla="*/ 2813 w 3469"/>
                              <a:gd name="T9" fmla="*/ 2534 h 3131"/>
                              <a:gd name="T10" fmla="*/ 2861 w 3469"/>
                              <a:gd name="T11" fmla="*/ 2584 h 3131"/>
                              <a:gd name="T12" fmla="*/ 2931 w 3469"/>
                              <a:gd name="T13" fmla="*/ 2623 h 3131"/>
                              <a:gd name="T14" fmla="*/ 3027 w 3469"/>
                              <a:gd name="T15" fmla="*/ 2643 h 3131"/>
                              <a:gd name="T16" fmla="*/ 3112 w 3469"/>
                              <a:gd name="T17" fmla="*/ 2644 h 3131"/>
                              <a:gd name="T18" fmla="*/ 3228 w 3469"/>
                              <a:gd name="T19" fmla="*/ 2633 h 3131"/>
                              <a:gd name="T20" fmla="*/ 3334 w 3469"/>
                              <a:gd name="T21" fmla="*/ 2604 h 3131"/>
                              <a:gd name="T22" fmla="*/ 3469 w 3469"/>
                              <a:gd name="T23" fmla="*/ 3062 h 3131"/>
                              <a:gd name="T24" fmla="*/ 3395 w 3469"/>
                              <a:gd name="T25" fmla="*/ 3081 h 3131"/>
                              <a:gd name="T26" fmla="*/ 3188 w 3469"/>
                              <a:gd name="T27" fmla="*/ 3115 h 3131"/>
                              <a:gd name="T28" fmla="*/ 3046 w 3469"/>
                              <a:gd name="T29" fmla="*/ 3127 h 3131"/>
                              <a:gd name="T30" fmla="*/ 2881 w 3469"/>
                              <a:gd name="T31" fmla="*/ 3130 h 3131"/>
                              <a:gd name="T32" fmla="*/ 2697 w 3469"/>
                              <a:gd name="T33" fmla="*/ 3121 h 3131"/>
                              <a:gd name="T34" fmla="*/ 2498 w 3469"/>
                              <a:gd name="T35" fmla="*/ 3093 h 3131"/>
                              <a:gd name="T36" fmla="*/ 2381 w 3469"/>
                              <a:gd name="T37" fmla="*/ 3060 h 3131"/>
                              <a:gd name="T38" fmla="*/ 2308 w 3469"/>
                              <a:gd name="T39" fmla="*/ 3028 h 3131"/>
                              <a:gd name="T40" fmla="*/ 2230 w 3469"/>
                              <a:gd name="T41" fmla="*/ 2981 h 3131"/>
                              <a:gd name="T42" fmla="*/ 2154 w 3469"/>
                              <a:gd name="T43" fmla="*/ 2917 h 3131"/>
                              <a:gd name="T44" fmla="*/ 2087 w 3469"/>
                              <a:gd name="T45" fmla="*/ 2835 h 3131"/>
                              <a:gd name="T46" fmla="*/ 2035 w 3469"/>
                              <a:gd name="T47" fmla="*/ 2731 h 3131"/>
                              <a:gd name="T48" fmla="*/ 2007 w 3469"/>
                              <a:gd name="T49" fmla="*/ 2644 h 3131"/>
                              <a:gd name="T50" fmla="*/ 1989 w 3469"/>
                              <a:gd name="T51" fmla="*/ 2550 h 3131"/>
                              <a:gd name="T52" fmla="*/ 1978 w 3469"/>
                              <a:gd name="T53" fmla="*/ 2434 h 3131"/>
                              <a:gd name="T54" fmla="*/ 325 w 3469"/>
                              <a:gd name="T55" fmla="*/ 3086 h 3131"/>
                              <a:gd name="T56" fmla="*/ 333 w 3469"/>
                              <a:gd name="T57" fmla="*/ 871 h 3131"/>
                              <a:gd name="T58" fmla="*/ 335 w 3469"/>
                              <a:gd name="T59" fmla="*/ 709 h 3131"/>
                              <a:gd name="T60" fmla="*/ 350 w 3469"/>
                              <a:gd name="T61" fmla="*/ 606 h 3131"/>
                              <a:gd name="T62" fmla="*/ 380 w 3469"/>
                              <a:gd name="T63" fmla="*/ 493 h 3131"/>
                              <a:gd name="T64" fmla="*/ 427 w 3469"/>
                              <a:gd name="T65" fmla="*/ 378 h 3131"/>
                              <a:gd name="T66" fmla="*/ 500 w 3469"/>
                              <a:gd name="T67" fmla="*/ 271 h 3131"/>
                              <a:gd name="T68" fmla="*/ 601 w 3469"/>
                              <a:gd name="T69" fmla="*/ 179 h 3131"/>
                              <a:gd name="T70" fmla="*/ 668 w 3469"/>
                              <a:gd name="T71" fmla="*/ 136 h 3131"/>
                              <a:gd name="T72" fmla="*/ 756 w 3469"/>
                              <a:gd name="T73" fmla="*/ 96 h 3131"/>
                              <a:gd name="T74" fmla="*/ 882 w 3469"/>
                              <a:gd name="T75" fmla="*/ 54 h 3131"/>
                              <a:gd name="T76" fmla="*/ 1050 w 3469"/>
                              <a:gd name="T77" fmla="*/ 20 h 3131"/>
                              <a:gd name="T78" fmla="*/ 1262 w 3469"/>
                              <a:gd name="T79" fmla="*/ 1 h 3131"/>
                              <a:gd name="T80" fmla="*/ 1519 w 3469"/>
                              <a:gd name="T81" fmla="*/ 6 h 3131"/>
                              <a:gd name="T82" fmla="*/ 1824 w 3469"/>
                              <a:gd name="T83" fmla="*/ 45 h 3131"/>
                              <a:gd name="T84" fmla="*/ 1677 w 3469"/>
                              <a:gd name="T85" fmla="*/ 523 h 3131"/>
                              <a:gd name="T86" fmla="*/ 1536 w 3469"/>
                              <a:gd name="T87" fmla="*/ 500 h 3131"/>
                              <a:gd name="T88" fmla="*/ 1426 w 3469"/>
                              <a:gd name="T89" fmla="*/ 493 h 3131"/>
                              <a:gd name="T90" fmla="*/ 1315 w 3469"/>
                              <a:gd name="T91" fmla="*/ 502 h 3131"/>
                              <a:gd name="T92" fmla="*/ 1215 w 3469"/>
                              <a:gd name="T93" fmla="*/ 531 h 3131"/>
                              <a:gd name="T94" fmla="*/ 1137 w 3469"/>
                              <a:gd name="T95" fmla="*/ 591 h 3131"/>
                              <a:gd name="T96" fmla="*/ 1102 w 3469"/>
                              <a:gd name="T97" fmla="*/ 653 h 3131"/>
                              <a:gd name="T98" fmla="*/ 1081 w 3469"/>
                              <a:gd name="T99" fmla="*/ 739 h 3131"/>
                              <a:gd name="T100" fmla="*/ 1076 w 3469"/>
                              <a:gd name="T101" fmla="*/ 823 h 3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69" h="3131">
                                <a:moveTo>
                                  <a:pt x="1079" y="869"/>
                                </a:moveTo>
                                <a:lnTo>
                                  <a:pt x="1978" y="869"/>
                                </a:lnTo>
                                <a:lnTo>
                                  <a:pt x="1978" y="543"/>
                                </a:lnTo>
                                <a:lnTo>
                                  <a:pt x="2684" y="239"/>
                                </a:lnTo>
                                <a:lnTo>
                                  <a:pt x="2757" y="239"/>
                                </a:lnTo>
                                <a:lnTo>
                                  <a:pt x="2757" y="869"/>
                                </a:lnTo>
                                <a:lnTo>
                                  <a:pt x="3466" y="869"/>
                                </a:lnTo>
                                <a:lnTo>
                                  <a:pt x="3466" y="1357"/>
                                </a:lnTo>
                                <a:lnTo>
                                  <a:pt x="2758" y="1357"/>
                                </a:lnTo>
                                <a:lnTo>
                                  <a:pt x="2758" y="2355"/>
                                </a:lnTo>
                                <a:lnTo>
                                  <a:pt x="2758" y="2369"/>
                                </a:lnTo>
                                <a:lnTo>
                                  <a:pt x="2762" y="2403"/>
                                </a:lnTo>
                                <a:lnTo>
                                  <a:pt x="2766" y="2425"/>
                                </a:lnTo>
                                <a:lnTo>
                                  <a:pt x="2773" y="2451"/>
                                </a:lnTo>
                                <a:lnTo>
                                  <a:pt x="2778" y="2464"/>
                                </a:lnTo>
                                <a:lnTo>
                                  <a:pt x="2783" y="2478"/>
                                </a:lnTo>
                                <a:lnTo>
                                  <a:pt x="2789" y="2492"/>
                                </a:lnTo>
                                <a:lnTo>
                                  <a:pt x="2796" y="2506"/>
                                </a:lnTo>
                                <a:lnTo>
                                  <a:pt x="2803" y="2520"/>
                                </a:lnTo>
                                <a:lnTo>
                                  <a:pt x="2813" y="2534"/>
                                </a:lnTo>
                                <a:lnTo>
                                  <a:pt x="2824" y="2547"/>
                                </a:lnTo>
                                <a:lnTo>
                                  <a:pt x="2834" y="2559"/>
                                </a:lnTo>
                                <a:lnTo>
                                  <a:pt x="2847" y="2572"/>
                                </a:lnTo>
                                <a:lnTo>
                                  <a:pt x="2861" y="2584"/>
                                </a:lnTo>
                                <a:lnTo>
                                  <a:pt x="2877" y="2595"/>
                                </a:lnTo>
                                <a:lnTo>
                                  <a:pt x="2893" y="2606"/>
                                </a:lnTo>
                                <a:lnTo>
                                  <a:pt x="2911" y="2615"/>
                                </a:lnTo>
                                <a:lnTo>
                                  <a:pt x="2931" y="2623"/>
                                </a:lnTo>
                                <a:lnTo>
                                  <a:pt x="2952" y="2631"/>
                                </a:lnTo>
                                <a:lnTo>
                                  <a:pt x="2976" y="2636"/>
                                </a:lnTo>
                                <a:lnTo>
                                  <a:pt x="3000" y="2640"/>
                                </a:lnTo>
                                <a:lnTo>
                                  <a:pt x="3027" y="2643"/>
                                </a:lnTo>
                                <a:lnTo>
                                  <a:pt x="3055" y="2644"/>
                                </a:lnTo>
                                <a:lnTo>
                                  <a:pt x="3085" y="2644"/>
                                </a:lnTo>
                                <a:lnTo>
                                  <a:pt x="3093" y="2644"/>
                                </a:lnTo>
                                <a:lnTo>
                                  <a:pt x="3112" y="2644"/>
                                </a:lnTo>
                                <a:lnTo>
                                  <a:pt x="3142" y="2643"/>
                                </a:lnTo>
                                <a:lnTo>
                                  <a:pt x="3181" y="2640"/>
                                </a:lnTo>
                                <a:lnTo>
                                  <a:pt x="3203" y="2637"/>
                                </a:lnTo>
                                <a:lnTo>
                                  <a:pt x="3228" y="2633"/>
                                </a:lnTo>
                                <a:lnTo>
                                  <a:pt x="3253" y="2627"/>
                                </a:lnTo>
                                <a:lnTo>
                                  <a:pt x="3279" y="2621"/>
                                </a:lnTo>
                                <a:lnTo>
                                  <a:pt x="3306" y="2614"/>
                                </a:lnTo>
                                <a:lnTo>
                                  <a:pt x="3334" y="2604"/>
                                </a:lnTo>
                                <a:lnTo>
                                  <a:pt x="3363" y="2593"/>
                                </a:lnTo>
                                <a:lnTo>
                                  <a:pt x="3391" y="2581"/>
                                </a:lnTo>
                                <a:lnTo>
                                  <a:pt x="3469" y="2581"/>
                                </a:lnTo>
                                <a:lnTo>
                                  <a:pt x="3469" y="3062"/>
                                </a:lnTo>
                                <a:lnTo>
                                  <a:pt x="3464" y="3063"/>
                                </a:lnTo>
                                <a:lnTo>
                                  <a:pt x="3450" y="3067"/>
                                </a:lnTo>
                                <a:lnTo>
                                  <a:pt x="3426" y="3074"/>
                                </a:lnTo>
                                <a:lnTo>
                                  <a:pt x="3395" y="3081"/>
                                </a:lnTo>
                                <a:lnTo>
                                  <a:pt x="3354" y="3090"/>
                                </a:lnTo>
                                <a:lnTo>
                                  <a:pt x="3306" y="3098"/>
                                </a:lnTo>
                                <a:lnTo>
                                  <a:pt x="3251" y="3107"/>
                                </a:lnTo>
                                <a:lnTo>
                                  <a:pt x="3188" y="3115"/>
                                </a:lnTo>
                                <a:lnTo>
                                  <a:pt x="3155" y="3118"/>
                                </a:lnTo>
                                <a:lnTo>
                                  <a:pt x="3120" y="3122"/>
                                </a:lnTo>
                                <a:lnTo>
                                  <a:pt x="3084" y="3125"/>
                                </a:lnTo>
                                <a:lnTo>
                                  <a:pt x="3046" y="3127"/>
                                </a:lnTo>
                                <a:lnTo>
                                  <a:pt x="3007" y="3129"/>
                                </a:lnTo>
                                <a:lnTo>
                                  <a:pt x="2966" y="3130"/>
                                </a:lnTo>
                                <a:lnTo>
                                  <a:pt x="2924" y="3131"/>
                                </a:lnTo>
                                <a:lnTo>
                                  <a:pt x="2881" y="3130"/>
                                </a:lnTo>
                                <a:lnTo>
                                  <a:pt x="2836" y="3129"/>
                                </a:lnTo>
                                <a:lnTo>
                                  <a:pt x="2791" y="3128"/>
                                </a:lnTo>
                                <a:lnTo>
                                  <a:pt x="2745" y="3125"/>
                                </a:lnTo>
                                <a:lnTo>
                                  <a:pt x="2697" y="3121"/>
                                </a:lnTo>
                                <a:lnTo>
                                  <a:pt x="2649" y="3115"/>
                                </a:lnTo>
                                <a:lnTo>
                                  <a:pt x="2599" y="3109"/>
                                </a:lnTo>
                                <a:lnTo>
                                  <a:pt x="2549" y="3101"/>
                                </a:lnTo>
                                <a:lnTo>
                                  <a:pt x="2498" y="3093"/>
                                </a:lnTo>
                                <a:lnTo>
                                  <a:pt x="2483" y="3091"/>
                                </a:lnTo>
                                <a:lnTo>
                                  <a:pt x="2442" y="3080"/>
                                </a:lnTo>
                                <a:lnTo>
                                  <a:pt x="2413" y="3072"/>
                                </a:lnTo>
                                <a:lnTo>
                                  <a:pt x="2381" y="3060"/>
                                </a:lnTo>
                                <a:lnTo>
                                  <a:pt x="2364" y="3053"/>
                                </a:lnTo>
                                <a:lnTo>
                                  <a:pt x="2346" y="3045"/>
                                </a:lnTo>
                                <a:lnTo>
                                  <a:pt x="2327" y="3037"/>
                                </a:lnTo>
                                <a:lnTo>
                                  <a:pt x="2308" y="3028"/>
                                </a:lnTo>
                                <a:lnTo>
                                  <a:pt x="2289" y="3017"/>
                                </a:lnTo>
                                <a:lnTo>
                                  <a:pt x="2270" y="3007"/>
                                </a:lnTo>
                                <a:lnTo>
                                  <a:pt x="2251" y="2994"/>
                                </a:lnTo>
                                <a:lnTo>
                                  <a:pt x="2230" y="2981"/>
                                </a:lnTo>
                                <a:lnTo>
                                  <a:pt x="2211" y="2967"/>
                                </a:lnTo>
                                <a:lnTo>
                                  <a:pt x="2192" y="2951"/>
                                </a:lnTo>
                                <a:lnTo>
                                  <a:pt x="2173" y="2935"/>
                                </a:lnTo>
                                <a:lnTo>
                                  <a:pt x="2154" y="2917"/>
                                </a:lnTo>
                                <a:lnTo>
                                  <a:pt x="2136" y="2899"/>
                                </a:lnTo>
                                <a:lnTo>
                                  <a:pt x="2119" y="2879"/>
                                </a:lnTo>
                                <a:lnTo>
                                  <a:pt x="2103" y="2857"/>
                                </a:lnTo>
                                <a:lnTo>
                                  <a:pt x="2087" y="2835"/>
                                </a:lnTo>
                                <a:lnTo>
                                  <a:pt x="2072" y="2811"/>
                                </a:lnTo>
                                <a:lnTo>
                                  <a:pt x="2058" y="2786"/>
                                </a:lnTo>
                                <a:lnTo>
                                  <a:pt x="2045" y="2760"/>
                                </a:lnTo>
                                <a:lnTo>
                                  <a:pt x="2035" y="2731"/>
                                </a:lnTo>
                                <a:lnTo>
                                  <a:pt x="2033" y="2725"/>
                                </a:lnTo>
                                <a:lnTo>
                                  <a:pt x="2026" y="2707"/>
                                </a:lnTo>
                                <a:lnTo>
                                  <a:pt x="2018" y="2681"/>
                                </a:lnTo>
                                <a:lnTo>
                                  <a:pt x="2007" y="2644"/>
                                </a:lnTo>
                                <a:lnTo>
                                  <a:pt x="2003" y="2623"/>
                                </a:lnTo>
                                <a:lnTo>
                                  <a:pt x="1998" y="2601"/>
                                </a:lnTo>
                                <a:lnTo>
                                  <a:pt x="1993" y="2576"/>
                                </a:lnTo>
                                <a:lnTo>
                                  <a:pt x="1989" y="2550"/>
                                </a:lnTo>
                                <a:lnTo>
                                  <a:pt x="1985" y="2522"/>
                                </a:lnTo>
                                <a:lnTo>
                                  <a:pt x="1982" y="2494"/>
                                </a:lnTo>
                                <a:lnTo>
                                  <a:pt x="1980" y="2464"/>
                                </a:lnTo>
                                <a:lnTo>
                                  <a:pt x="1978" y="2434"/>
                                </a:lnTo>
                                <a:lnTo>
                                  <a:pt x="1978" y="1354"/>
                                </a:lnTo>
                                <a:lnTo>
                                  <a:pt x="1101" y="1354"/>
                                </a:lnTo>
                                <a:lnTo>
                                  <a:pt x="1101" y="3086"/>
                                </a:lnTo>
                                <a:lnTo>
                                  <a:pt x="325" y="3086"/>
                                </a:lnTo>
                                <a:lnTo>
                                  <a:pt x="326" y="1354"/>
                                </a:lnTo>
                                <a:lnTo>
                                  <a:pt x="0" y="1354"/>
                                </a:lnTo>
                                <a:lnTo>
                                  <a:pt x="0" y="871"/>
                                </a:lnTo>
                                <a:lnTo>
                                  <a:pt x="333" y="871"/>
                                </a:lnTo>
                                <a:lnTo>
                                  <a:pt x="332" y="851"/>
                                </a:lnTo>
                                <a:lnTo>
                                  <a:pt x="331" y="793"/>
                                </a:lnTo>
                                <a:lnTo>
                                  <a:pt x="332" y="754"/>
                                </a:lnTo>
                                <a:lnTo>
                                  <a:pt x="335" y="709"/>
                                </a:lnTo>
                                <a:lnTo>
                                  <a:pt x="338" y="685"/>
                                </a:lnTo>
                                <a:lnTo>
                                  <a:pt x="341" y="659"/>
                                </a:lnTo>
                                <a:lnTo>
                                  <a:pt x="346" y="634"/>
                                </a:lnTo>
                                <a:lnTo>
                                  <a:pt x="350" y="606"/>
                                </a:lnTo>
                                <a:lnTo>
                                  <a:pt x="356" y="578"/>
                                </a:lnTo>
                                <a:lnTo>
                                  <a:pt x="363" y="551"/>
                                </a:lnTo>
                                <a:lnTo>
                                  <a:pt x="370" y="522"/>
                                </a:lnTo>
                                <a:lnTo>
                                  <a:pt x="380" y="493"/>
                                </a:lnTo>
                                <a:lnTo>
                                  <a:pt x="389" y="464"/>
                                </a:lnTo>
                                <a:lnTo>
                                  <a:pt x="401" y="436"/>
                                </a:lnTo>
                                <a:lnTo>
                                  <a:pt x="414" y="407"/>
                                </a:lnTo>
                                <a:lnTo>
                                  <a:pt x="427" y="378"/>
                                </a:lnTo>
                                <a:lnTo>
                                  <a:pt x="443" y="350"/>
                                </a:lnTo>
                                <a:lnTo>
                                  <a:pt x="460" y="323"/>
                                </a:lnTo>
                                <a:lnTo>
                                  <a:pt x="479" y="296"/>
                                </a:lnTo>
                                <a:lnTo>
                                  <a:pt x="500" y="271"/>
                                </a:lnTo>
                                <a:lnTo>
                                  <a:pt x="522" y="246"/>
                                </a:lnTo>
                                <a:lnTo>
                                  <a:pt x="546" y="222"/>
                                </a:lnTo>
                                <a:lnTo>
                                  <a:pt x="572" y="199"/>
                                </a:lnTo>
                                <a:lnTo>
                                  <a:pt x="601" y="179"/>
                                </a:lnTo>
                                <a:lnTo>
                                  <a:pt x="605" y="176"/>
                                </a:lnTo>
                                <a:lnTo>
                                  <a:pt x="617" y="166"/>
                                </a:lnTo>
                                <a:lnTo>
                                  <a:pt x="638" y="153"/>
                                </a:lnTo>
                                <a:lnTo>
                                  <a:pt x="668" y="136"/>
                                </a:lnTo>
                                <a:lnTo>
                                  <a:pt x="686" y="127"/>
                                </a:lnTo>
                                <a:lnTo>
                                  <a:pt x="707" y="117"/>
                                </a:lnTo>
                                <a:lnTo>
                                  <a:pt x="730" y="107"/>
                                </a:lnTo>
                                <a:lnTo>
                                  <a:pt x="756" y="96"/>
                                </a:lnTo>
                                <a:lnTo>
                                  <a:pt x="784" y="85"/>
                                </a:lnTo>
                                <a:lnTo>
                                  <a:pt x="813" y="75"/>
                                </a:lnTo>
                                <a:lnTo>
                                  <a:pt x="846" y="65"/>
                                </a:lnTo>
                                <a:lnTo>
                                  <a:pt x="882" y="54"/>
                                </a:lnTo>
                                <a:lnTo>
                                  <a:pt x="921" y="45"/>
                                </a:lnTo>
                                <a:lnTo>
                                  <a:pt x="961" y="36"/>
                                </a:lnTo>
                                <a:lnTo>
                                  <a:pt x="1005" y="28"/>
                                </a:lnTo>
                                <a:lnTo>
                                  <a:pt x="1050" y="20"/>
                                </a:lnTo>
                                <a:lnTo>
                                  <a:pt x="1099" y="14"/>
                                </a:lnTo>
                                <a:lnTo>
                                  <a:pt x="1150" y="9"/>
                                </a:lnTo>
                                <a:lnTo>
                                  <a:pt x="1205" y="4"/>
                                </a:lnTo>
                                <a:lnTo>
                                  <a:pt x="1262" y="1"/>
                                </a:lnTo>
                                <a:lnTo>
                                  <a:pt x="1321" y="0"/>
                                </a:lnTo>
                                <a:lnTo>
                                  <a:pt x="1384" y="0"/>
                                </a:lnTo>
                                <a:lnTo>
                                  <a:pt x="1450" y="2"/>
                                </a:lnTo>
                                <a:lnTo>
                                  <a:pt x="1519" y="6"/>
                                </a:lnTo>
                                <a:lnTo>
                                  <a:pt x="1592" y="13"/>
                                </a:lnTo>
                                <a:lnTo>
                                  <a:pt x="1666" y="21"/>
                                </a:lnTo>
                                <a:lnTo>
                                  <a:pt x="1744" y="32"/>
                                </a:lnTo>
                                <a:lnTo>
                                  <a:pt x="1824" y="45"/>
                                </a:lnTo>
                                <a:lnTo>
                                  <a:pt x="1824" y="544"/>
                                </a:lnTo>
                                <a:lnTo>
                                  <a:pt x="1762" y="544"/>
                                </a:lnTo>
                                <a:lnTo>
                                  <a:pt x="1738" y="538"/>
                                </a:lnTo>
                                <a:lnTo>
                                  <a:pt x="1677" y="523"/>
                                </a:lnTo>
                                <a:lnTo>
                                  <a:pt x="1635" y="514"/>
                                </a:lnTo>
                                <a:lnTo>
                                  <a:pt x="1587" y="506"/>
                                </a:lnTo>
                                <a:lnTo>
                                  <a:pt x="1562" y="503"/>
                                </a:lnTo>
                                <a:lnTo>
                                  <a:pt x="1536" y="500"/>
                                </a:lnTo>
                                <a:lnTo>
                                  <a:pt x="1509" y="496"/>
                                </a:lnTo>
                                <a:lnTo>
                                  <a:pt x="1481" y="494"/>
                                </a:lnTo>
                                <a:lnTo>
                                  <a:pt x="1453" y="493"/>
                                </a:lnTo>
                                <a:lnTo>
                                  <a:pt x="1426" y="493"/>
                                </a:lnTo>
                                <a:lnTo>
                                  <a:pt x="1397" y="493"/>
                                </a:lnTo>
                                <a:lnTo>
                                  <a:pt x="1369" y="494"/>
                                </a:lnTo>
                                <a:lnTo>
                                  <a:pt x="1342" y="497"/>
                                </a:lnTo>
                                <a:lnTo>
                                  <a:pt x="1315" y="502"/>
                                </a:lnTo>
                                <a:lnTo>
                                  <a:pt x="1289" y="507"/>
                                </a:lnTo>
                                <a:lnTo>
                                  <a:pt x="1263" y="513"/>
                                </a:lnTo>
                                <a:lnTo>
                                  <a:pt x="1239" y="522"/>
                                </a:lnTo>
                                <a:lnTo>
                                  <a:pt x="1215" y="531"/>
                                </a:lnTo>
                                <a:lnTo>
                                  <a:pt x="1193" y="544"/>
                                </a:lnTo>
                                <a:lnTo>
                                  <a:pt x="1173" y="557"/>
                                </a:lnTo>
                                <a:lnTo>
                                  <a:pt x="1154" y="573"/>
                                </a:lnTo>
                                <a:lnTo>
                                  <a:pt x="1137" y="591"/>
                                </a:lnTo>
                                <a:lnTo>
                                  <a:pt x="1122" y="611"/>
                                </a:lnTo>
                                <a:lnTo>
                                  <a:pt x="1109" y="634"/>
                                </a:lnTo>
                                <a:lnTo>
                                  <a:pt x="1107" y="639"/>
                                </a:lnTo>
                                <a:lnTo>
                                  <a:pt x="1102" y="653"/>
                                </a:lnTo>
                                <a:lnTo>
                                  <a:pt x="1095" y="675"/>
                                </a:lnTo>
                                <a:lnTo>
                                  <a:pt x="1088" y="704"/>
                                </a:lnTo>
                                <a:lnTo>
                                  <a:pt x="1084" y="721"/>
                                </a:lnTo>
                                <a:lnTo>
                                  <a:pt x="1081" y="739"/>
                                </a:lnTo>
                                <a:lnTo>
                                  <a:pt x="1079" y="758"/>
                                </a:lnTo>
                                <a:lnTo>
                                  <a:pt x="1077" y="780"/>
                                </a:lnTo>
                                <a:lnTo>
                                  <a:pt x="1076" y="801"/>
                                </a:lnTo>
                                <a:lnTo>
                                  <a:pt x="1076" y="823"/>
                                </a:lnTo>
                                <a:lnTo>
                                  <a:pt x="1077" y="846"/>
                                </a:lnTo>
                                <a:lnTo>
                                  <a:pt x="1079" y="869"/>
                                </a:lnTo>
                                <a:close/>
                              </a:path>
                            </a:pathLst>
                          </a:custGeom>
                          <a:solidFill>
                            <a:srgbClr val="024182"/>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1DE43F" id="Group 205" o:spid="_x0000_s1026" style="position:absolute;left:0;text-align:left;margin-left:351pt;margin-top:7.8pt;width:128.35pt;height:23.8pt;z-index:251660288" coordorigin="2352,4130" coordsize="2399,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">
                <o:lock v:ext="edit" aspectratio="t"/>
                <v:shape id="Freeform 206" o:spid="_x0000_s1027" style="position:absolute;left:2352;top:4152;width:406;height:427;visibility:visible;mso-wrap-style:square;v-text-anchor:top" coordsize="2884,29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" path="m2884,2937r-785,l747,921r,2016l,2937,,,976,,2137,1682,2137,r747,l2884,2937xe" fillcolor="#024182" stroked="f">
                  <v:path arrowok="t" o:connecttype="custom" o:connectlocs="406,427;295,427;105,134;105,427;0,427;0,0;137,0;301,245;301,0;406,0;406,427" o:connectangles="0,0,0,0,0,0,0,0,0,0,0"/>
                  <o:lock v:ext="edit" aspectratio="t"/>
                </v:shape>
                <v:shape id="Freeform 207" o:spid="_x0000_s1028" style="position:absolute;left:2788;top:4248;width:358;height:339;visibility:visible;mso-wrap-style:square;v-text-anchor:top" coordsize="2532,2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" path="m1761,894r-1,-28l1758,839r-4,-25l1751,788r-4,-24l1742,740r-7,-22l1728,697r-8,-22l1712,656r-10,-19l1692,619r-12,-17l1668,585r-12,-15l1642,555r-14,-14l1612,528r-17,-11l1578,505r-19,-10l1540,486r-21,-9l1498,470r-22,-7l1452,457r-24,-5l1403,448r-27,-3l1348,443r-27,-2l1291,441r-27,l1237,443r-26,2l1186,447r-25,5l1137,456r-24,5l1090,468r-22,7l1045,484r-21,8l1004,502r-20,10l965,524r-19,12l927,549r-17,13l894,577r-16,16l865,610r-14,18l839,648r-12,20l817,689r-10,22l799,734r-8,24l785,783r-5,26l774,836r-3,29l769,894r992,xm2532,1311r-1761,l773,1344r4,31l784,1405r6,30l799,1463r9,27l820,1517r13,25l846,1567r16,24l879,1614r19,21l918,1656r21,19l961,1695r24,17l1010,1729r28,16l1066,1759r29,14l1127,1785r32,12l1194,1807r35,9l1266,1824r39,8l1345,1837r42,6l1429,1846r45,3l1519,1850r48,1l1597,1851r31,-1l1658,1848r29,-2l1717,1843r30,-4l1777,1835r30,-5l1836,1824r29,-6l1895,1812r28,-8l1952,1797r29,-10l2010,1779r28,-11l2095,1748r52,-22l2197,1704r46,-22l2287,1659r40,-22l2365,1614r35,-24l2485,1590r,571l2420,2184r-63,22l2294,2226r-61,18l2172,2261r-60,15l2053,2289r-58,12l1937,2311r-60,9l1816,2327r-63,7l1688,2338r-65,3l1556,2343r-69,1l1442,2344r-45,-1l1355,2342r-43,-2l1270,2337r-42,-3l1188,2330r-41,-5l1108,2321r-38,-6l1031,2309r-37,-7l957,2295r-36,-8l886,2278r-35,-8l817,2260r-34,-11l750,2239r-32,-12l687,2215r-31,-12l625,2190r-29,-14l567,2161r-28,-15l512,2131r-28,-16l458,2098r-25,-17l407,2063r-24,-19l360,2026r-23,-20l315,1986r-21,-21l273,1945r-20,-22l234,1901r-18,-22l198,1855r-17,-23l165,1808r-15,-24l135,1758r-14,-25l109,1707,96,1681,84,1654,74,1626,63,1599r-9,-29l46,1541r-9,-30l30,1482r-5,-30l18,1421r-4,-32l10,1357,7,1325,3,1292,1,1258,,1225r,-35l,1156r1,-33l3,1090r3,-33l9,1025r4,-32l17,961r6,-31l29,899r6,-30l43,839r8,-28l60,782r9,-28l80,725,91,699r11,-28l115,645r13,-26l142,593r15,-25l172,543r16,-24l204,495r18,-23l241,449r18,-23l279,405r20,-23l319,362r23,-21l364,321r22,-20l410,282r24,-19l458,246r26,-18l509,212r26,-16l562,180r27,-14l617,151r29,-13l674,126r29,-13l733,101,764,91,794,80,825,70r32,-8l890,53r33,-8l956,38r34,-7l1025,26r35,-6l1095,15r36,-3l1169,7r37,-2l1243,3r38,-2l1321,r39,l1396,r35,1l1466,2r34,2l1534,6r34,4l1601,13r32,4l1665,21r31,6l1727,32r30,6l1785,45r30,7l1843,61r27,7l1898,78r27,8l1950,97r26,11l2001,118r25,12l2049,142r23,12l2095,167r22,14l2138,195r21,15l2180,225r19,16l2218,257r19,17l2255,292r17,17l2289,327r17,19l2322,365r15,21l2352,406r14,20l2380,447r12,22l2404,491r13,22l2427,537r11,23l2449,584r8,24l2467,633r8,25l2483,684r7,26l2496,737r7,28l2508,792r4,28l2517,849r4,29l2524,907r2,30l2528,968r2,31l2530,1031r2,31l2532,1311xe" fillcolor="#024182" stroked="f">
                  <v:path arrowok="t" o:connecttype="custom" o:connectlocs="247,110;241,92;230,78;215,69;195,64;171,64;151,69;134,78;120,91;112,110;249,129;112,208;122,230;139,248;164,260;196,267;230,268;255,265;280,258;317,243;351,313;299,329;248,338;198,339;162,336;130,331;102,322;76,310;54,296;36,278;21,258;10,235;4,210;0,182;1,153;5,126;13,101;24,79;39,59;58,41;79,26;104,15;131,7;160,2;192,0;222,1;248,5;272,12;293,22;311,35;326,50;338,68;347,88;354,111;357,136" o:connectangles="0,0,0,0,0,0,0,0,0,0,0,0,0,0,0,0,0,0,0,0,0,0,0,0,0,0,0,0,0,0,0,0,0,0,0,0,0,0,0,0,0,0,0,0,0,0,0,0,0,0,0,0,0,0,0"/>
                  <o:lock v:ext="edit" aspectratio="t" verticies="t"/>
                </v:shape>
                <v:shape id="Freeform 208" o:spid="_x0000_s1029" style="position:absolute;left:3173;top:4256;width:338;height:331;visibility:visible;mso-wrap-style:square;v-text-anchor:top" coordsize="2397,22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" path="m2397,2218r-770,l1627,1975r-52,36l1523,2045r-50,32l1424,2107r-48,28l1330,2159r-46,24l1239,2203r-22,9l1195,2222r-24,7l1147,2237r-25,7l1098,2251r-26,5l1047,2261r-27,6l993,2270r-28,3l937,2276r-28,2l880,2279r-30,2l820,2282r-48,-1l725,2277r-47,-3l634,2268r-43,-8l549,2252r-39,-11l471,2228r-38,-14l398,2199r-18,-9l363,2181r-16,-9l330,2162r-16,-10l299,2142r-15,-12l269,2120r-15,-12l240,2095r-14,-13l212,2070r-12,-14l187,2042r-12,-14l162,2013r-10,-15l140,1983r-11,-16l120,1951r-10,-17l101,1917,91,1900r-8,-17l75,1864r-7,-18l60,1827r-7,-19l41,1768,29,1727r-8,-43l13,1639,7,1592,3,1546,1,1496,,1446,,,770,r,1102l770,1143r2,39l772,1220r2,36l775,1290r2,32l779,1353r3,29l785,1409r5,26l795,1459r6,25l808,1506r8,22l826,1548r9,18l846,1584r13,16l871,1616r15,14l901,1643r18,11l937,1664r21,9l979,1681r22,6l1027,1694r27,4l1084,1702r31,2l1149,1706r35,l1208,1706r26,-2l1259,1702r27,-4l1314,1694r27,-7l1370,1681r29,-8l1429,1664r29,-10l1487,1644r29,-12l1543,1619r29,-14l1600,1590r27,-16l1627,r770,l2397,2218xe" fillcolor="#024182" stroked="f">
                  <v:path arrowok="t" o:connecttype="custom" o:connectlocs="229,322;222,292;208,301;194,310;181,317;172,321;165,323;158,325;151,327;144,329;136,330;128,330;120,331;109,331;96,330;83,328;72,325;61,321;54,318;49,315;44,312;40,309;36,306;32,302;28,298;25,294;21,290;18,285;16,281;13,276;11,270;8,265;6,256;3,244;1,231;0,217;0,0;109,160;109,171;109,182;110,192;110,200;111,208;113,215;115,222;118,227;121,232;125,236;130,240;135,243;141,245;149,246;157,247;167,247;174,247;181,246;189,245;197,243;206,240;214,237;222,233;229,228;338,0" o:connectangles="0,0,0,0,0,0,0,0,0,0,0,0,0,0,0,0,0,0,0,0,0,0,0,0,0,0,0,0,0,0,0,0,0,0,0,0,0,0,0,0,0,0,0,0,0,0,0,0,0,0,0,0,0,0,0,0,0,0,0,0,0,0,0"/>
                  <o:lock v:ext="edit" aspectratio="t"/>
                </v:shape>
                <v:shape id="Freeform 209" o:spid="_x0000_s1030" style="position:absolute;left:3541;top:4248;width:316;height:339;visibility:visible;mso-wrap-style:square;v-text-anchor:top" coordsize="2241,23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" path="m2241,1574r,21l2240,1616r-2,22l2236,1658r-3,20l2230,1698r-5,21l2220,1738r-5,19l2208,1776r-6,18l2195,1814r-9,18l2178,1850r-10,17l2158,1885r-10,17l2136,1919r-12,16l2112,1952r-14,16l2084,1984r-15,15l2054,2015r-16,15l2021,2045r-17,15l1986,2073r-18,14l1949,2101r-20,14l1909,2128r-22,12l1866,2153r-22,12l1821,2177r-22,11l1776,2199r-25,11l1727,2220r-25,10l1677,2238r-26,10l1625,2256r-54,15l1514,2285r-57,13l1397,2309r-61,8l1272,2325r-66,6l1139,2334r-69,4l999,2339r-80,-1l842,2334r-75,-4l693,2325r-72,-9l552,2307r-68,-11l418,2283r-64,-14l295,2254r-58,-14l183,2225r-50,-15l85,2194,41,2178,,2161,,1578r70,l100,1597r33,19l167,1638r37,21l225,1670r21,11l270,1692r26,12l323,1717r30,11l385,1741r34,12l449,1765r32,10l513,1785r34,9l581,1804r36,10l653,1822r37,9l729,1838r39,6l807,1850r41,4l888,1858r41,2l972,1861r42,2l1070,1861r51,-2l1169,1856r43,-5l1253,1844r36,-7l1306,1832r16,-5l1337,1822r13,-5l1363,1810r13,-6l1388,1798r10,-7l1408,1784r8,-8l1425,1768r7,-9l1439,1751r5,-9l1448,1733r4,-10l1456,1713r2,-10l1459,1692r1,-11l1459,1661r-3,-18l1454,1635r-4,-9l1447,1619r-4,-8l1439,1604r-5,-7l1429,1591r-5,-6l1417,1579r-7,-5l1404,1569r-9,-6l1377,1555r-21,-10l1331,1537r-28,-9l1271,1518r-36,-8l1195,1501r-42,-8l1129,1489r-23,-5l1079,1480r-27,-5l1022,1471r-32,-6l956,1460r-36,-5l884,1449r-35,-5l815,1439r-34,-7l748,1426r-32,-8l685,1412r-31,-7l614,1395r-39,-12l538,1372r-36,-12l467,1347r-34,-14l401,1318r-31,-15l340,1288r-28,-17l285,1254r-25,-17l235,1218r-23,-19l191,1180r-22,-20l150,1138r-18,-22l116,1094r-16,-24l86,1047,74,1022,62,998,51,972,42,946,34,919,27,891,22,862,17,834,14,805,12,774r,-31l12,724r1,-20l14,685r2,-20l19,646r4,-19l27,609r5,-18l37,573r7,-18l50,537r8,-18l65,501,75,484r8,-17l94,451r9,-17l115,418r12,-16l140,386r12,-16l166,355r15,-15l196,325r15,-15l228,295r17,-14l262,267r18,-15l299,238r19,-12l338,212r22,-13l381,186r21,-12l424,162r23,-11l469,139r25,-9l517,119r24,-10l566,100r25,-9l618,83,671,67,725,53,783,40,841,30,902,20r61,-7l1028,7r66,-4l1162,1,1232,r67,1l1365,3r65,4l1495,13r64,7l1623,29r62,9l1747,50r60,13l1863,75r53,14l1966,102r47,14l2055,130r40,14l2131,158r,561l2065,719r-44,-26l1977,668r-47,-24l1882,622r-49,-23l1782,580r-52,-19l1676,543r-56,-16l1566,514r-55,-12l1456,493r-56,-8l1345,480r-56,-3l1233,476r-45,l1144,478r-42,4l1062,488r-38,6l988,501r-35,10l921,523r-16,5l891,534r-14,7l865,548r-12,8l843,563r-9,8l825,579r-7,9l811,596r-5,9l801,614r-3,10l795,635r-2,9l793,655r1,19l797,692r5,17l808,724r3,7l816,739r5,6l826,752r12,12l851,775r8,5l868,786r10,5l890,796r27,10l948,817r36,10l1025,838r47,10l1122,858r30,5l1182,869r31,5l1244,879r32,6l1309,890r33,5l1376,901r33,5l1443,911r34,7l1511,924r34,7l1579,938r34,8l1647,953r38,10l1721,972r34,11l1790,994r31,12l1853,1019r30,14l1912,1047r26,15l1965,1077r24,15l2014,1110r22,17l2057,1145r21,19l2096,1183r18,20l2130,1223r16,22l2159,1266r13,22l2184,1312r12,23l2205,1359r9,25l2221,1410r7,25l2232,1462r4,27l2239,1516r1,29l2241,1574xe" fillcolor="#024182" stroked="f">
                  <v:path arrowok="t" o:connecttype="custom" o:connectlocs="315,243;311,260;303,276;292,290;278,302;260,314;240,323;205,333;151,339;88,336;33,325;0,229;32,242;54,252;82,261;114,268;151,270;184,266;196,261;203,254;206,245;204,235;200,229;188,223;159,216;135,212;105,207;76,199;48,187;27,171;12,152;4,129;2,105;4,88;9,73;18,58;30,45;45,33;63,22;83,13;127,3;183,0;238,6;284,17;285,100;244,81;197,70;155,70;128,77;118,83;113,90;113,103;118,111;129,117;162,125;189,130;218,135;247,142;273,154;293,169;306,187;314,208" o:connectangles="0,0,0,0,0,0,0,0,0,0,0,0,0,0,0,0,0,0,0,0,0,0,0,0,0,0,0,0,0,0,0,0,0,0,0,0,0,0,0,0,0,0,0,0,0,0,0,0,0,0,0,0,0,0,0,0,0,0,0,0,0,0"/>
                  <o:lock v:ext="edit" aspectratio="t"/>
                </v:shape>
                <v:shape id="Freeform 210" o:spid="_x0000_s1031" style="position:absolute;left:3878;top:4248;width:370;height:341;visibility:visible;mso-wrap-style:square;v-text-anchor:top" coordsize="2624,23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" path="m1680,1720r18,-22l1715,1675r16,-24l1746,1626r14,-26l1772,1573r11,-29l1793,1515r8,-31l1809,1450r6,-38l1820,1372r5,-43l1828,1283r2,-49l1830,1183r,-48l1828,1089r-3,-44l1820,1002r-5,-39l1809,924r-9,-36l1792,854r-11,-32l1771,791r-12,-28l1746,735r-14,-26l1717,685r-16,-23l1684,642r-17,-20l1648,604r-19,-16l1609,573r-21,-14l1566,546r-23,-10l1520,527r-25,-8l1471,512r-26,-5l1420,502r-27,-4l1367,495r-27,-1l1312,493r-27,1l1258,495r-26,2l1207,501r-24,3l1159,509r-23,5l1114,521r-22,8l1071,538r-21,12l1028,562r-20,15l988,594r-20,18l948,632r-17,20l915,674r-16,24l884,723r-13,28l858,781r-11,31l835,844r-10,35l817,916r-8,39l804,996r-4,44l797,1085r-2,48l794,1183r1,45l796,1272r3,41l803,1354r4,38l814,1429r7,35l830,1499r9,33l850,1562r13,30l875,1620r14,26l904,1670r16,23l937,1714r18,19l973,1750r19,16l1013,1781r20,14l1055,1806r22,11l1101,1827r24,8l1151,1843r25,6l1203,1853r27,4l1259,1861r29,1l1319,1863r25,-1l1370,1861r25,-2l1421,1854r24,-4l1471,1845r23,-8l1519,1830r23,-9l1564,1811r22,-12l1607,1786r19,-14l1645,1756r18,-18l1680,1720xm2624,1179r-1,34l2622,1246r-1,33l2619,1312r-3,32l2611,1376r-4,31l2602,1438r-5,31l2590,1499r-7,28l2575,1556r-8,29l2558,1614r-10,27l2538,1668r-12,27l2515,1721r-13,26l2489,1772r-14,25l2460,1821r-14,25l2430,1869r-16,23l2397,1915r-18,22l2359,1959r-19,21l2321,2000r-21,21l2280,2041r-23,19l2235,2079r-23,18l2188,2115r-23,17l2140,2148r-25,16l2089,2179r-26,14l2036,2207r-26,14l1982,2233r-29,12l1925,2256r-30,12l1865,2277r-31,10l1803,2295r-31,9l1740,2311r-33,8l1674,2325r-34,6l1606,2337r-35,4l1536,2345r-37,3l1463,2351r-37,2l1389,2355r-38,1l1312,2356r-39,l1236,2355r-38,-2l1160,2351r-36,-3l1088,2345r-35,-4l1018,2337r-34,-6l950,2325r-33,-6l884,2311r-32,-7l820,2295r-31,-8l758,2277r-29,-9l699,2256r-29,-11l643,2233r-29,-12l587,2207r-26,-14l534,2179r-25,-15l483,2148r-24,-16l435,2115r-23,-18l388,2079r-22,-19l345,2041r-21,-20l302,2000r-19,-20l264,1959r-19,-22l228,1915r-18,-23l194,1869r-16,-23l163,1821r-15,-24l134,1772r-12,-25l109,1721,97,1695,87,1668,76,1641,66,1614r-9,-29l48,1556r-7,-29l33,1499r-6,-30l22,1438r-6,-31l12,1376,9,1344,6,1312,4,1279,1,1246,,1213r,-34l,1145r1,-34l4,1078r2,-33l9,1013r3,-32l16,949r6,-31l28,888r6,-31l41,829r8,-30l58,770r8,-28l76,715,87,687,98,660r12,-26l123,608r12,-25l149,558r15,-24l179,509r16,-23l212,463r17,-23l247,418r18,-22l285,375r19,-20l326,334r21,-20l368,295r24,-19l414,258r23,-17l462,224r24,-16l512,192r25,-15l563,162r26,-14l617,135r28,-12l673,111,702,99,732,88r30,-9l791,69r31,-9l854,52r32,-8l919,37r33,-6l986,25r34,-6l1054,15r35,-4l1125,7r36,-2l1199,3r37,-2l1274,r38,l1351,r38,1l1427,3r37,2l1502,7r36,4l1573,15r35,5l1642,25r34,6l1710,37r32,8l1775,52r32,9l1838,69r30,10l1898,90r30,10l1957,112r27,12l2013,136r26,13l2066,163r27,15l2118,193r25,16l2167,225r25,17l2215,260r22,18l2260,297r22,19l2302,337r21,20l2342,377r20,21l2380,421r18,22l2415,465r16,24l2447,512r15,24l2476,560r14,26l2503,611r13,26l2527,662r11,28l2549,717r9,27l2567,772r8,29l2584,830r6,30l2597,889r5,31l2607,951r4,31l2616,1014r3,32l2621,1079r1,33l2623,1145r1,34xe" fillcolor="#024182" stroked="f">
                  <v:path arrowok="t" o:connecttype="custom" o:connectlocs="250,228;257,192;257,145;248,110;232,87;211,75;185,71;160,74;139,86;123,109;113,144;113,190;120,226;135,251;155,264;182,270;207,267;229,256;370,185;365,217;356,245;343,271;324,293;302,311;275,325;245,334;211,340;174,341;139,337;107,330;79,317;55,301;35,280;19,256;8,229;2,199;0,166;3,133;11,103;23,77;40,54;62,35;87,20;116,9;149,2;185,0;222,2;255,9;284,20;309,35;330,55;347,78;359,104;367,133;370,166" o:connectangles="0,0,0,0,0,0,0,0,0,0,0,0,0,0,0,0,0,0,0,0,0,0,0,0,0,0,0,0,0,0,0,0,0,0,0,0,0,0,0,0,0,0,0,0,0,0,0,0,0,0,0,0,0,0,0"/>
                  <o:lock v:ext="edit" aspectratio="t" verticies="t"/>
                </v:shape>
                <v:shape id="Freeform 211" o:spid="_x0000_s1032" style="position:absolute;left:4263;top:4130;width:488;height:455;visibility:visible;mso-wrap-style:square;v-text-anchor:top" coordsize="3469,31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" path="m1079,869r899,l1978,543,2684,239r73,l2757,869r709,l3466,1357r-708,l2758,2355r,14l2762,2403r4,22l2773,2451r5,13l2783,2478r6,14l2796,2506r7,14l2813,2534r11,13l2834,2559r13,13l2861,2584r16,11l2893,2606r18,9l2931,2623r21,8l2976,2636r24,4l3027,2643r28,1l3085,2644r8,l3112,2644r30,-1l3181,2640r22,-3l3228,2633r25,-6l3279,2621r27,-7l3334,2604r29,-11l3391,2581r78,l3469,3062r-5,1l3450,3067r-24,7l3395,3081r-41,9l3306,3098r-55,9l3188,3115r-33,3l3120,3122r-36,3l3046,3127r-39,2l2966,3130r-42,1l2881,3130r-45,-1l2791,3128r-46,-3l2697,3121r-48,-6l2599,3109r-50,-8l2498,3093r-15,-2l2442,3080r-29,-8l2381,3060r-17,-7l2346,3045r-19,-8l2308,3028r-19,-11l2270,3007r-19,-13l2230,2981r-19,-14l2192,2951r-19,-16l2154,2917r-18,-18l2119,2879r-16,-22l2087,2835r-15,-24l2058,2786r-13,-26l2035,2731r-2,-6l2026,2707r-8,-26l2007,2644r-4,-21l1998,2601r-5,-25l1989,2550r-4,-28l1982,2494r-2,-30l1978,2434r,-1080l1101,1354r,1732l325,3086r1,-1732l,1354,,871r333,l332,851r-1,-58l332,754r3,-45l338,685r3,-26l346,634r4,-28l356,578r7,-27l370,522r10,-29l389,464r12,-28l414,407r13,-29l443,350r17,-27l479,296r21,-25l522,246r24,-24l572,199r29,-20l605,176r12,-10l638,153r30,-17l686,127r21,-10l730,107,756,96,784,85,813,75,846,65,882,54r39,-9l961,36r44,-8l1050,20r49,-6l1150,9r55,-5l1262,1,1321,r63,l1450,2r69,4l1592,13r74,8l1744,32r80,13l1824,544r-62,l1738,538r-61,-15l1635,514r-48,-8l1562,503r-26,-3l1509,496r-28,-2l1453,493r-27,l1397,493r-28,1l1342,497r-27,5l1289,507r-26,6l1239,522r-24,9l1193,544r-20,13l1154,573r-17,18l1122,611r-13,23l1107,639r-5,14l1095,675r-7,29l1084,721r-3,18l1079,758r-2,22l1076,801r,22l1077,846r2,23xe" fillcolor="#024182" stroked="f">
                  <v:path arrowok="t" o:connecttype="custom" o:connectlocs="378,35;488,197;389,349;391,360;396,368;402,376;412,381;426,384;438,384;454,383;469,378;488,445;478,448;448,453;428,454;405,455;379,454;351,449;335,445;325,440;314,433;303,424;294,412;286,397;282,384;280,371;278,354;46,448;47,127;47,103;49,88;53,72;60,55;70,39;85,26;94,20;106,14;124,8;148,3;178,0;214,1;257,7;236,76;216,73;201,72;185,73;171,77;160,86;155,95;152,107;151,120" o:connectangles="0,0,0,0,0,0,0,0,0,0,0,0,0,0,0,0,0,0,0,0,0,0,0,0,0,0,0,0,0,0,0,0,0,0,0,0,0,0,0,0,0,0,0,0,0,0,0,0,0,0,0"/>
                  <o:lock v:ext="edit" aspectratio="t"/>
                </v:shape>
              </v:group>
            </w:pict>
          </mc:Fallback>
        </mc:AlternateContent>
      </w:r>
      <w:r w:rsidR="00EF6998">
        <w:rPr>
          <w:rFonts w:ascii="黑体" w:eastAsia="黑体" w:hint="eastAsia"/>
          <w:b/>
          <w:sz w:val="36"/>
          <w:szCs w:val="36"/>
        </w:rPr>
        <w:t>密级：秘密</w:t>
      </w:r>
    </w:p>
    <w:p w14:paraId="3AB58110" w14:textId="77777777" w:rsidR="00EF6998" w:rsidRPr="00432E5D" w:rsidRDefault="00EF6998" w:rsidP="00EF6998">
      <w:pPr>
        <w:adjustRightInd w:val="0"/>
        <w:snapToGrid w:val="0"/>
        <w:rPr>
          <w:rFonts w:eastAsia="楷体_GB2312"/>
          <w:sz w:val="28"/>
        </w:rPr>
      </w:pPr>
      <w:r>
        <w:rPr>
          <w:rFonts w:eastAsia="楷体_GB2312" w:hint="eastAsia"/>
          <w:sz w:val="28"/>
        </w:rPr>
        <w:t>文件编号：</w:t>
      </w:r>
      <w:r>
        <w:rPr>
          <w:rFonts w:eastAsia="楷体_GB2312"/>
          <w:sz w:val="28"/>
        </w:rPr>
        <w:t>D0</w:t>
      </w:r>
      <w:r>
        <w:rPr>
          <w:rFonts w:eastAsia="楷体_GB2312" w:hint="eastAsia"/>
          <w:sz w:val="28"/>
        </w:rPr>
        <w:t>0</w:t>
      </w:r>
      <w:r w:rsidRPr="00432E5D">
        <w:rPr>
          <w:rFonts w:eastAsia="楷体_GB2312"/>
          <w:sz w:val="28"/>
        </w:rPr>
        <w:t>-</w:t>
      </w:r>
      <w:r>
        <w:rPr>
          <w:rFonts w:eastAsia="楷体_GB2312" w:hint="eastAsia"/>
          <w:sz w:val="28"/>
        </w:rPr>
        <w:t>000000</w:t>
      </w:r>
    </w:p>
    <w:p w14:paraId="6025184E" w14:textId="77777777" w:rsidR="00EF6998" w:rsidRDefault="00EF6998" w:rsidP="00EF6998">
      <w:pPr>
        <w:adjustRightInd w:val="0"/>
        <w:snapToGrid w:val="0"/>
        <w:rPr>
          <w:sz w:val="28"/>
        </w:rPr>
      </w:pPr>
    </w:p>
    <w:p w14:paraId="0A224BD8" w14:textId="77777777" w:rsidR="00EF6998" w:rsidRDefault="00EF6998" w:rsidP="00EF6998">
      <w:pPr>
        <w:adjustRightInd w:val="0"/>
        <w:snapToGrid w:val="0"/>
        <w:rPr>
          <w:sz w:val="28"/>
        </w:rPr>
      </w:pPr>
    </w:p>
    <w:p w14:paraId="60C45956" w14:textId="77777777" w:rsidR="00EF6998" w:rsidRDefault="00EF6998" w:rsidP="00EF6998">
      <w:pPr>
        <w:adjustRightInd w:val="0"/>
        <w:snapToGrid w:val="0"/>
        <w:rPr>
          <w:sz w:val="28"/>
        </w:rPr>
      </w:pPr>
    </w:p>
    <w:p w14:paraId="67A41719" w14:textId="77777777" w:rsidR="00EF6998" w:rsidRDefault="00EF6998" w:rsidP="00EF6998">
      <w:pPr>
        <w:adjustRightInd w:val="0"/>
        <w:snapToGrid w:val="0"/>
        <w:rPr>
          <w:sz w:val="28"/>
        </w:rPr>
      </w:pPr>
    </w:p>
    <w:p w14:paraId="1D1718A3" w14:textId="77777777" w:rsidR="00EF6998" w:rsidRDefault="00EF6998" w:rsidP="00EF6998">
      <w:pPr>
        <w:adjustRightInd w:val="0"/>
        <w:snapToGrid w:val="0"/>
        <w:rPr>
          <w:sz w:val="28"/>
        </w:rPr>
      </w:pPr>
    </w:p>
    <w:p w14:paraId="1A18F70A" w14:textId="77777777" w:rsidR="00EF6998" w:rsidRDefault="00EF6998" w:rsidP="00EF6998">
      <w:pPr>
        <w:adjustRightInd w:val="0"/>
        <w:snapToGrid w:val="0"/>
        <w:rPr>
          <w:sz w:val="28"/>
        </w:rPr>
      </w:pPr>
    </w:p>
    <w:p w14:paraId="4AC9FB98" w14:textId="77777777" w:rsidR="00EF6998" w:rsidRDefault="00EF6998" w:rsidP="00EF6998">
      <w:pPr>
        <w:adjustRightInd w:val="0"/>
        <w:snapToGrid w:val="0"/>
        <w:rPr>
          <w:sz w:val="28"/>
        </w:rPr>
      </w:pPr>
    </w:p>
    <w:p w14:paraId="41C5E291" w14:textId="77777777" w:rsidR="00EF6998" w:rsidRDefault="00EF6998" w:rsidP="00EF6998">
      <w:pPr>
        <w:adjustRightInd w:val="0"/>
        <w:snapToGrid w:val="0"/>
        <w:rPr>
          <w:sz w:val="28"/>
        </w:rPr>
      </w:pPr>
    </w:p>
    <w:p w14:paraId="5F91A12D" w14:textId="77777777" w:rsidR="00EF6998" w:rsidRDefault="00EF6998" w:rsidP="00EF6998">
      <w:pPr>
        <w:adjustRightInd w:val="0"/>
        <w:snapToGrid w:val="0"/>
        <w:rPr>
          <w:sz w:val="28"/>
        </w:rPr>
      </w:pPr>
    </w:p>
    <w:p w14:paraId="70E126A4" w14:textId="77777777" w:rsidR="00EF6998" w:rsidRDefault="00EF6998" w:rsidP="00EF6998">
      <w:pPr>
        <w:adjustRightInd w:val="0"/>
        <w:snapToGrid w:val="0"/>
        <w:rPr>
          <w:sz w:val="28"/>
        </w:rPr>
      </w:pPr>
    </w:p>
    <w:p w14:paraId="089465FB" w14:textId="77777777" w:rsidR="00EF6998" w:rsidRDefault="00EF6998" w:rsidP="00EF6998">
      <w:pPr>
        <w:adjustRightInd w:val="0"/>
        <w:snapToGrid w:val="0"/>
        <w:jc w:val="center"/>
        <w:rPr>
          <w:rFonts w:eastAsia="楷体_GB2312"/>
          <w:sz w:val="84"/>
          <w:szCs w:val="84"/>
        </w:rPr>
      </w:pPr>
      <w:r>
        <w:rPr>
          <w:rFonts w:eastAsia="楷体_GB2312" w:hint="eastAsia"/>
          <w:sz w:val="84"/>
          <w:szCs w:val="84"/>
        </w:rPr>
        <w:t>需求规约</w:t>
      </w:r>
    </w:p>
    <w:p w14:paraId="40190029" w14:textId="77777777" w:rsidR="00EF6998" w:rsidRDefault="00EF6998" w:rsidP="00EF6998">
      <w:pPr>
        <w:adjustRightInd w:val="0"/>
        <w:snapToGrid w:val="0"/>
        <w:jc w:val="center"/>
        <w:rPr>
          <w:rFonts w:ascii="楷体_GB2312" w:eastAsia="楷体_GB2312" w:hAnsi="Arial"/>
          <w:b/>
          <w:sz w:val="28"/>
        </w:rPr>
      </w:pPr>
    </w:p>
    <w:p w14:paraId="1A2804A8" w14:textId="77777777" w:rsidR="00EF6998" w:rsidRDefault="00EF6998" w:rsidP="00EF6998">
      <w:pPr>
        <w:adjustRightInd w:val="0"/>
        <w:snapToGrid w:val="0"/>
        <w:rPr>
          <w:sz w:val="28"/>
        </w:rPr>
      </w:pPr>
    </w:p>
    <w:p w14:paraId="0C4759C1" w14:textId="77777777" w:rsidR="00EF6998" w:rsidRDefault="00EF6998" w:rsidP="00EF6998">
      <w:pPr>
        <w:adjustRightInd w:val="0"/>
        <w:snapToGrid w:val="0"/>
        <w:rPr>
          <w:sz w:val="28"/>
        </w:rPr>
      </w:pPr>
    </w:p>
    <w:p w14:paraId="284B07D9" w14:textId="77777777" w:rsidR="00EF6998" w:rsidRDefault="00EF6998" w:rsidP="00EF6998">
      <w:pPr>
        <w:adjustRightInd w:val="0"/>
        <w:snapToGrid w:val="0"/>
        <w:rPr>
          <w:sz w:val="28"/>
        </w:rPr>
      </w:pPr>
    </w:p>
    <w:p w14:paraId="6178D54A" w14:textId="77777777" w:rsidR="00EF6998" w:rsidRDefault="00EF6998" w:rsidP="00EF6998">
      <w:pPr>
        <w:adjustRightInd w:val="0"/>
        <w:snapToGrid w:val="0"/>
        <w:rPr>
          <w:sz w:val="28"/>
        </w:rPr>
      </w:pPr>
    </w:p>
    <w:p w14:paraId="739B6054" w14:textId="77777777" w:rsidR="00EF6998" w:rsidRDefault="00EF6998" w:rsidP="00EF6998">
      <w:pPr>
        <w:adjustRightInd w:val="0"/>
        <w:snapToGrid w:val="0"/>
        <w:rPr>
          <w:sz w:val="28"/>
        </w:rPr>
      </w:pPr>
    </w:p>
    <w:p w14:paraId="2ACB7EA9" w14:textId="77777777" w:rsidR="00EF6998" w:rsidRDefault="00EF6998" w:rsidP="00EF6998">
      <w:pPr>
        <w:adjustRightInd w:val="0"/>
        <w:snapToGrid w:val="0"/>
        <w:rPr>
          <w:sz w:val="28"/>
        </w:rPr>
      </w:pPr>
    </w:p>
    <w:p w14:paraId="5BC6F4E1" w14:textId="77777777" w:rsidR="00EF6998" w:rsidRDefault="00EF6998" w:rsidP="00EF6998">
      <w:pPr>
        <w:adjustRightInd w:val="0"/>
        <w:snapToGrid w:val="0"/>
        <w:rPr>
          <w:sz w:val="28"/>
        </w:rPr>
      </w:pPr>
    </w:p>
    <w:p w14:paraId="7AAD539F" w14:textId="77777777" w:rsidR="00EF6998" w:rsidRDefault="00EF6998" w:rsidP="00EF6998">
      <w:pPr>
        <w:adjustRightInd w:val="0"/>
        <w:snapToGrid w:val="0"/>
        <w:rPr>
          <w:sz w:val="28"/>
        </w:rPr>
      </w:pPr>
    </w:p>
    <w:p w14:paraId="666DEC93" w14:textId="77777777" w:rsidR="00EF6998" w:rsidRDefault="00EF6998" w:rsidP="00EF6998">
      <w:pPr>
        <w:adjustRightInd w:val="0"/>
        <w:snapToGrid w:val="0"/>
        <w:rPr>
          <w:sz w:val="28"/>
        </w:rPr>
      </w:pPr>
    </w:p>
    <w:p w14:paraId="2219C04F" w14:textId="77777777" w:rsidR="00EF6998" w:rsidRPr="00CF71AF" w:rsidRDefault="00EF6998" w:rsidP="00EF6998">
      <w:pPr>
        <w:adjustRightInd w:val="0"/>
        <w:snapToGrid w:val="0"/>
        <w:rPr>
          <w:sz w:val="28"/>
        </w:rPr>
      </w:pPr>
    </w:p>
    <w:p w14:paraId="50F368AC" w14:textId="77777777" w:rsidR="00EF6998" w:rsidRDefault="00EF6998" w:rsidP="00EF6998">
      <w:pPr>
        <w:adjustRightInd w:val="0"/>
        <w:snapToGrid w:val="0"/>
        <w:rPr>
          <w:sz w:val="28"/>
        </w:rPr>
      </w:pPr>
    </w:p>
    <w:p w14:paraId="25035D63" w14:textId="77777777" w:rsidR="00EF6998" w:rsidRDefault="00EF6998" w:rsidP="00EF6998">
      <w:pPr>
        <w:adjustRightInd w:val="0"/>
        <w:snapToGrid w:val="0"/>
        <w:rPr>
          <w:sz w:val="28"/>
        </w:rPr>
      </w:pPr>
    </w:p>
    <w:p w14:paraId="0D225CB6" w14:textId="77777777" w:rsidR="00EF6998" w:rsidRDefault="00EF6998" w:rsidP="00EF6998">
      <w:pPr>
        <w:adjustRightInd w:val="0"/>
        <w:snapToGrid w:val="0"/>
        <w:rPr>
          <w:sz w:val="28"/>
        </w:rPr>
      </w:pPr>
    </w:p>
    <w:p w14:paraId="7A4B5900" w14:textId="77777777" w:rsidR="00EF6998" w:rsidRDefault="00EF6998" w:rsidP="00EF6998">
      <w:pPr>
        <w:adjustRightInd w:val="0"/>
        <w:snapToGrid w:val="0"/>
        <w:rPr>
          <w:sz w:val="28"/>
        </w:rPr>
      </w:pPr>
    </w:p>
    <w:p w14:paraId="37A25F9E" w14:textId="77777777" w:rsidR="00EF6998" w:rsidRDefault="00EF6998" w:rsidP="00EF6998">
      <w:pPr>
        <w:autoSpaceDE w:val="0"/>
        <w:autoSpaceDN w:val="0"/>
        <w:adjustRightInd w:val="0"/>
        <w:jc w:val="center"/>
        <w:rPr>
          <w:rFonts w:ascii="黑体" w:eastAsia="黑体"/>
          <w:sz w:val="30"/>
          <w:szCs w:val="30"/>
        </w:rPr>
      </w:pPr>
      <w:r>
        <w:rPr>
          <w:rFonts w:ascii="楷体_GB2312" w:eastAsia="楷体_GB2312" w:hint="eastAsia"/>
          <w:sz w:val="30"/>
          <w:szCs w:val="30"/>
        </w:rPr>
        <w:t>东软</w:t>
      </w:r>
      <w:proofErr w:type="gramStart"/>
      <w:r>
        <w:rPr>
          <w:rFonts w:ascii="楷体_GB2312" w:eastAsia="楷体_GB2312" w:hint="eastAsia"/>
          <w:sz w:val="30"/>
          <w:szCs w:val="30"/>
        </w:rPr>
        <w:t>睿道教育</w:t>
      </w:r>
      <w:proofErr w:type="gramEnd"/>
      <w:r>
        <w:rPr>
          <w:rFonts w:ascii="楷体_GB2312" w:eastAsia="楷体_GB2312" w:hint="eastAsia"/>
          <w:sz w:val="30"/>
          <w:szCs w:val="30"/>
        </w:rPr>
        <w:t>信息技术有限公司</w:t>
      </w:r>
    </w:p>
    <w:p w14:paraId="6B3B0BBC" w14:textId="77777777" w:rsidR="00EF6998" w:rsidRDefault="00EF6998" w:rsidP="00EF6998">
      <w:pPr>
        <w:jc w:val="center"/>
        <w:rPr>
          <w:rFonts w:ascii="黑体" w:eastAsia="黑体"/>
          <w:b/>
          <w:bCs/>
          <w:sz w:val="30"/>
          <w:szCs w:val="30"/>
        </w:rPr>
      </w:pPr>
      <w:r>
        <w:rPr>
          <w:rFonts w:ascii="黑体" w:eastAsia="黑体"/>
          <w:b/>
          <w:bCs/>
          <w:sz w:val="30"/>
          <w:szCs w:val="30"/>
        </w:rPr>
        <w:t>(</w:t>
      </w:r>
      <w:r>
        <w:rPr>
          <w:rFonts w:ascii="黑体" w:eastAsia="黑体" w:hint="eastAsia"/>
          <w:b/>
          <w:bCs/>
          <w:sz w:val="30"/>
          <w:szCs w:val="30"/>
        </w:rPr>
        <w:t>版权所有，翻版必究</w:t>
      </w:r>
      <w:r>
        <w:rPr>
          <w:rFonts w:ascii="黑体" w:eastAsia="黑体"/>
          <w:b/>
          <w:bCs/>
          <w:sz w:val="30"/>
          <w:szCs w:val="30"/>
        </w:rPr>
        <w:t>)</w:t>
      </w:r>
    </w:p>
    <w:p w14:paraId="533E153F" w14:textId="77777777" w:rsidR="00B12D8A" w:rsidRDefault="00BC223A" w:rsidP="00B12D8A">
      <w:pPr>
        <w:ind w:leftChars="1" w:left="2" w:rightChars="2" w:right="4"/>
        <w:jc w:val="center"/>
      </w:pPr>
      <w:r>
        <w:rPr>
          <w:noProof/>
        </w:rPr>
        <mc:AlternateContent>
          <mc:Choice Requires="wps">
            <w:drawing>
              <wp:anchor distT="0" distB="0" distL="114300" distR="114300" simplePos="0" relativeHeight="251658240" behindDoc="0" locked="0" layoutInCell="1" allowOverlap="1" wp14:anchorId="24AF9BE9" wp14:editId="7FFD0372">
                <wp:simplePos x="0" y="0"/>
                <wp:positionH relativeFrom="column">
                  <wp:posOffset>-132080</wp:posOffset>
                </wp:positionH>
                <wp:positionV relativeFrom="page">
                  <wp:posOffset>4880610</wp:posOffset>
                </wp:positionV>
                <wp:extent cx="5811520" cy="487680"/>
                <wp:effectExtent l="0" t="3810" r="1905" b="3810"/>
                <wp:wrapNone/>
                <wp:docPr id="2" name="Text Box 2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1520" cy="487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303774" w14:textId="77777777" w:rsidR="00F65E58" w:rsidRPr="00EE799C" w:rsidRDefault="00F65E58" w:rsidP="00B12D8A">
                            <w:pPr>
                              <w:jc w:val="center"/>
                              <w:rPr>
                                <w:rFonts w:eastAsia="黑体"/>
                                <w:b/>
                                <w:color w:val="333333"/>
                                <w:sz w:val="48"/>
                                <w:szCs w:val="48"/>
                              </w:rPr>
                            </w:pPr>
                            <w:r w:rsidRPr="00592E91">
                              <w:rPr>
                                <w:rFonts w:eastAsia="黑体" w:hint="eastAsia"/>
                                <w:b/>
                                <w:i/>
                                <w:color w:val="333333"/>
                                <w:sz w:val="48"/>
                                <w:szCs w:val="48"/>
                              </w:rPr>
                              <w:t>（</w:t>
                            </w:r>
                            <w:r>
                              <w:rPr>
                                <w:rFonts w:eastAsia="黑体" w:hint="eastAsia"/>
                                <w:b/>
                                <w:i/>
                                <w:color w:val="333333"/>
                                <w:sz w:val="48"/>
                                <w:szCs w:val="48"/>
                              </w:rPr>
                              <w:t>企业工资管理系统</w:t>
                            </w:r>
                            <w:r w:rsidRPr="00592E91">
                              <w:rPr>
                                <w:rFonts w:eastAsia="黑体" w:hint="eastAsia"/>
                                <w:b/>
                                <w:i/>
                                <w:color w:val="333333"/>
                                <w:sz w:val="48"/>
                                <w:szCs w:val="48"/>
                              </w:rPr>
                              <w:t>）</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4AF9BE9" id="_x0000_t202" coordsize="21600,21600" o:spt="202" path="m,l,21600r21600,l21600,xe">
                <v:stroke joinstyle="miter"/>
                <v:path gradientshapeok="t" o:connecttype="rect"/>
              </v:shapetype>
              <v:shape id="Text Box 203" o:spid="_x0000_s1026" type="#_x0000_t202" style="position:absolute;left:0;text-align:left;margin-left:-10.4pt;margin-top:384.3pt;width:457.6pt;height:38.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" filled="f" stroked="f">
                <v:textbox style="mso-fit-shape-to-text:t">
                  <w:txbxContent>
                    <w:p w14:paraId="0B303774" w14:textId="77777777" w:rsidR="00F65E58" w:rsidRPr="00EE799C" w:rsidRDefault="00F65E58" w:rsidP="00B12D8A">
                      <w:pPr>
                        <w:jc w:val="center"/>
                        <w:rPr>
                          <w:rFonts w:eastAsia="黑体"/>
                          <w:b/>
                          <w:color w:val="333333"/>
                          <w:sz w:val="48"/>
                          <w:szCs w:val="48"/>
                        </w:rPr>
                      </w:pPr>
                      <w:r w:rsidRPr="00592E91">
                        <w:rPr>
                          <w:rFonts w:eastAsia="黑体" w:hint="eastAsia"/>
                          <w:b/>
                          <w:i/>
                          <w:color w:val="333333"/>
                          <w:sz w:val="48"/>
                          <w:szCs w:val="48"/>
                        </w:rPr>
                        <w:t>（</w:t>
                      </w:r>
                      <w:r>
                        <w:rPr>
                          <w:rFonts w:eastAsia="黑体" w:hint="eastAsia"/>
                          <w:b/>
                          <w:i/>
                          <w:color w:val="333333"/>
                          <w:sz w:val="48"/>
                          <w:szCs w:val="48"/>
                        </w:rPr>
                        <w:t>企业工资管理系统</w:t>
                      </w:r>
                      <w:r w:rsidRPr="00592E91">
                        <w:rPr>
                          <w:rFonts w:eastAsia="黑体" w:hint="eastAsia"/>
                          <w:b/>
                          <w:i/>
                          <w:color w:val="333333"/>
                          <w:sz w:val="48"/>
                          <w:szCs w:val="48"/>
                        </w:rPr>
                        <w:t>）</w:t>
                      </w:r>
                    </w:p>
                  </w:txbxContent>
                </v:textbox>
                <w10:wrap anchory="page"/>
              </v:shape>
            </w:pict>
          </mc:Fallback>
        </mc:AlternateContent>
      </w:r>
    </w:p>
    <w:p w14:paraId="0FC1E5BC" w14:textId="77777777" w:rsidR="00B12D8A" w:rsidRDefault="00B12D8A" w:rsidP="00B12D8A">
      <w:pPr>
        <w:rPr>
          <w:rFonts w:ascii="仿宋_GB2312" w:eastAsia="仿宋_GB2312"/>
        </w:rPr>
      </w:pPr>
    </w:p>
    <w:p w14:paraId="1C971A97" w14:textId="77777777" w:rsidR="0051336D" w:rsidRDefault="00BC223A">
      <w:pPr>
        <w:pStyle w:val="aa"/>
        <w:rPr>
          <w:szCs w:val="24"/>
        </w:rPr>
        <w:sectPr w:rsidR="0051336D" w:rsidSect="00A11715">
          <w:headerReference w:type="default" r:id="rId8"/>
          <w:footerReference w:type="default" r:id="rId9"/>
          <w:footerReference w:type="first" r:id="rId10"/>
          <w:pgSz w:w="11906" w:h="16838" w:code="9"/>
          <w:pgMar w:top="1134" w:right="851" w:bottom="1134" w:left="1418" w:header="737" w:footer="737" w:gutter="0"/>
          <w:cols w:space="425"/>
          <w:titlePg/>
          <w:docGrid w:type="linesAndChars" w:linePitch="312"/>
        </w:sectPr>
      </w:pPr>
      <w:r>
        <w:rPr>
          <w:noProof/>
          <w:szCs w:val="24"/>
        </w:rPr>
        <mc:AlternateContent>
          <mc:Choice Requires="wps">
            <w:drawing>
              <wp:anchor distT="0" distB="0" distL="114300" distR="114300" simplePos="0" relativeHeight="251656192" behindDoc="0" locked="0" layoutInCell="1" allowOverlap="1" wp14:anchorId="287A2965" wp14:editId="7192E0A1">
                <wp:simplePos x="0" y="0"/>
                <wp:positionH relativeFrom="column">
                  <wp:posOffset>0</wp:posOffset>
                </wp:positionH>
                <wp:positionV relativeFrom="paragraph">
                  <wp:posOffset>8122920</wp:posOffset>
                </wp:positionV>
                <wp:extent cx="6075680" cy="822960"/>
                <wp:effectExtent l="0" t="3810" r="0" b="1905"/>
                <wp:wrapNone/>
                <wp:docPr id="1" name="Text Box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75680" cy="82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8964DA" w14:textId="77777777" w:rsidR="00F65E58" w:rsidRPr="00C36E6B" w:rsidRDefault="00F65E58" w:rsidP="00C36E6B">
                            <w:pPr>
                              <w:rPr>
                                <w:szCs w:val="3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7A2965" id="Text Box 201" o:spid="_x0000_s1027" type="#_x0000_t202" style="position:absolute;left:0;text-align:left;margin-left:0;margin-top:639.6pt;width:478.4pt;height:64.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" filled="f" stroked="f">
                <v:textbox inset="0,0,0,0">
                  <w:txbxContent>
                    <w:p w14:paraId="578964DA" w14:textId="77777777" w:rsidR="00F65E58" w:rsidRPr="00C36E6B" w:rsidRDefault="00F65E58" w:rsidP="00C36E6B">
                      <w:pPr>
                        <w:rPr>
                          <w:szCs w:val="30"/>
                        </w:rPr>
                      </w:pPr>
                    </w:p>
                  </w:txbxContent>
                </v:textbox>
              </v:shape>
            </w:pict>
          </mc:Fallback>
        </mc:AlternateContent>
      </w:r>
    </w:p>
    <w:p w14:paraId="6BE3DCA8" w14:textId="77777777" w:rsidR="00E65C30" w:rsidRPr="00AE0FA6" w:rsidRDefault="00E65C30" w:rsidP="00E65C30">
      <w:pPr>
        <w:jc w:val="center"/>
        <w:rPr>
          <w:rFonts w:ascii="Frutiger LT 55 Roman" w:eastAsia="黑体" w:hAnsi="Frutiger LT 55 Roman"/>
          <w:b/>
          <w:sz w:val="32"/>
        </w:rPr>
      </w:pPr>
      <w:r w:rsidRPr="00AE0FA6">
        <w:rPr>
          <w:rFonts w:ascii="Frutiger LT 55 Roman" w:eastAsia="黑体" w:hAnsi="Frutiger LT 55 Roman"/>
          <w:b/>
          <w:sz w:val="32"/>
        </w:rPr>
        <w:lastRenderedPageBreak/>
        <w:t>更改履历</w:t>
      </w:r>
    </w:p>
    <w:p w14:paraId="1F951604" w14:textId="77777777" w:rsidR="00E65C30" w:rsidRPr="00AE0FA6" w:rsidRDefault="00E65C30" w:rsidP="00E65C30">
      <w:pPr>
        <w:jc w:val="center"/>
        <w:rPr>
          <w:rFonts w:ascii="Frutiger LT 55 Roman" w:eastAsia="黑体" w:hAnsi="Frutiger LT 55 Roman"/>
          <w:sz w:val="24"/>
        </w:rPr>
      </w:pPr>
    </w:p>
    <w:tbl>
      <w:tblPr>
        <w:tblW w:w="5000" w:type="pct"/>
        <w:tblLook w:val="0000" w:firstRow="0" w:lastRow="0" w:firstColumn="0" w:lastColumn="0" w:noHBand="0" w:noVBand="0"/>
      </w:tblPr>
      <w:tblGrid>
        <w:gridCol w:w="866"/>
        <w:gridCol w:w="1156"/>
        <w:gridCol w:w="1155"/>
        <w:gridCol w:w="1140"/>
        <w:gridCol w:w="1423"/>
        <w:gridCol w:w="905"/>
        <w:gridCol w:w="2982"/>
      </w:tblGrid>
      <w:tr w:rsidR="00E65C30" w:rsidRPr="00325BA4" w14:paraId="0A5BA9DB" w14:textId="77777777" w:rsidTr="00940E0B">
        <w:trPr>
          <w:trHeight w:val="400"/>
        </w:trPr>
        <w:tc>
          <w:tcPr>
            <w:tcW w:w="449" w:type="pct"/>
            <w:tcBorders>
              <w:top w:val="single" w:sz="4" w:space="0" w:color="auto"/>
              <w:left w:val="single" w:sz="4" w:space="0" w:color="auto"/>
              <w:bottom w:val="single" w:sz="4" w:space="0" w:color="auto"/>
              <w:right w:val="single" w:sz="4" w:space="0" w:color="auto"/>
            </w:tcBorders>
            <w:shd w:val="clear" w:color="auto" w:fill="auto"/>
            <w:vAlign w:val="center"/>
          </w:tcPr>
          <w:p w14:paraId="357A4A08" w14:textId="77777777"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序号</w:t>
            </w:r>
          </w:p>
        </w:tc>
        <w:tc>
          <w:tcPr>
            <w:tcW w:w="600" w:type="pct"/>
            <w:tcBorders>
              <w:top w:val="single" w:sz="4" w:space="0" w:color="auto"/>
              <w:left w:val="nil"/>
              <w:bottom w:val="single" w:sz="4" w:space="0" w:color="auto"/>
              <w:right w:val="single" w:sz="4" w:space="0" w:color="auto"/>
            </w:tcBorders>
            <w:shd w:val="clear" w:color="auto" w:fill="auto"/>
            <w:vAlign w:val="center"/>
          </w:tcPr>
          <w:p w14:paraId="2F76DFB0" w14:textId="77777777"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版本</w:t>
            </w:r>
          </w:p>
        </w:tc>
        <w:tc>
          <w:tcPr>
            <w:tcW w:w="600" w:type="pct"/>
            <w:tcBorders>
              <w:top w:val="single" w:sz="4" w:space="0" w:color="auto"/>
              <w:left w:val="nil"/>
              <w:bottom w:val="single" w:sz="4" w:space="0" w:color="auto"/>
              <w:right w:val="single" w:sz="4" w:space="0" w:color="auto"/>
            </w:tcBorders>
            <w:shd w:val="clear" w:color="auto" w:fill="auto"/>
            <w:vAlign w:val="center"/>
          </w:tcPr>
          <w:p w14:paraId="7E70210D" w14:textId="77777777"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更改时间</w:t>
            </w:r>
          </w:p>
        </w:tc>
        <w:tc>
          <w:tcPr>
            <w:tcW w:w="592" w:type="pct"/>
            <w:tcBorders>
              <w:top w:val="single" w:sz="4" w:space="0" w:color="auto"/>
              <w:left w:val="nil"/>
              <w:bottom w:val="single" w:sz="4" w:space="0" w:color="auto"/>
              <w:right w:val="single" w:sz="4" w:space="0" w:color="auto"/>
            </w:tcBorders>
            <w:shd w:val="clear" w:color="auto" w:fill="auto"/>
            <w:vAlign w:val="center"/>
          </w:tcPr>
          <w:p w14:paraId="2EB0DFD1" w14:textId="77777777"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hint="eastAsia"/>
                <w:kern w:val="0"/>
                <w:sz w:val="20"/>
                <w:szCs w:val="20"/>
              </w:rPr>
              <w:t>更改人</w:t>
            </w:r>
          </w:p>
        </w:tc>
        <w:tc>
          <w:tcPr>
            <w:tcW w:w="739" w:type="pct"/>
            <w:tcBorders>
              <w:top w:val="single" w:sz="4" w:space="0" w:color="auto"/>
              <w:left w:val="nil"/>
              <w:bottom w:val="single" w:sz="4" w:space="0" w:color="auto"/>
              <w:right w:val="single" w:sz="4" w:space="0" w:color="auto"/>
            </w:tcBorders>
            <w:shd w:val="clear" w:color="auto" w:fill="auto"/>
            <w:vAlign w:val="center"/>
          </w:tcPr>
          <w:p w14:paraId="52872493" w14:textId="77777777"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更改章节</w:t>
            </w:r>
          </w:p>
        </w:tc>
        <w:tc>
          <w:tcPr>
            <w:tcW w:w="470" w:type="pct"/>
            <w:tcBorders>
              <w:top w:val="single" w:sz="4" w:space="0" w:color="auto"/>
              <w:left w:val="nil"/>
              <w:bottom w:val="single" w:sz="4" w:space="0" w:color="auto"/>
              <w:right w:val="single" w:sz="4" w:space="0" w:color="auto"/>
            </w:tcBorders>
            <w:shd w:val="clear" w:color="auto" w:fill="auto"/>
            <w:vAlign w:val="center"/>
          </w:tcPr>
          <w:p w14:paraId="2592F877" w14:textId="77777777"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状态</w:t>
            </w:r>
          </w:p>
        </w:tc>
        <w:tc>
          <w:tcPr>
            <w:tcW w:w="1549" w:type="pct"/>
            <w:tcBorders>
              <w:top w:val="single" w:sz="4" w:space="0" w:color="auto"/>
              <w:left w:val="nil"/>
              <w:bottom w:val="single" w:sz="4" w:space="0" w:color="auto"/>
              <w:right w:val="single" w:sz="4" w:space="0" w:color="auto"/>
            </w:tcBorders>
            <w:shd w:val="clear" w:color="auto" w:fill="auto"/>
            <w:vAlign w:val="center"/>
          </w:tcPr>
          <w:p w14:paraId="1252B7A3" w14:textId="77777777" w:rsidR="00E65C30" w:rsidRPr="00325BA4" w:rsidRDefault="00E65C30" w:rsidP="00940E0B">
            <w:pPr>
              <w:widowControl/>
              <w:jc w:val="center"/>
              <w:rPr>
                <w:rFonts w:asciiTheme="minorEastAsia" w:eastAsiaTheme="minorEastAsia" w:hAnsiTheme="minorEastAsia" w:cs="宋体"/>
                <w:kern w:val="0"/>
                <w:sz w:val="20"/>
                <w:szCs w:val="20"/>
              </w:rPr>
            </w:pPr>
            <w:r w:rsidRPr="00325BA4">
              <w:rPr>
                <w:rFonts w:asciiTheme="minorEastAsia" w:eastAsiaTheme="minorEastAsia" w:hAnsiTheme="minorEastAsia" w:cs="宋体"/>
                <w:kern w:val="0"/>
                <w:sz w:val="20"/>
                <w:szCs w:val="20"/>
              </w:rPr>
              <w:t>更改描述</w:t>
            </w:r>
          </w:p>
        </w:tc>
      </w:tr>
      <w:tr w:rsidR="00E65C30" w:rsidRPr="00325BA4" w14:paraId="59F0346B" w14:textId="77777777" w:rsidTr="00940E0B">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14:paraId="798FEE87" w14:textId="77777777" w:rsidR="00E65C30" w:rsidRPr="00325BA4" w:rsidRDefault="0030526E" w:rsidP="0030526E">
            <w:pPr>
              <w:widowControl/>
              <w:jc w:val="center"/>
              <w:rPr>
                <w:rFonts w:asciiTheme="minorEastAsia" w:eastAsiaTheme="minorEastAsia" w:hAnsiTheme="minorEastAsia" w:cs="宋体"/>
                <w:kern w:val="0"/>
                <w:sz w:val="20"/>
                <w:szCs w:val="20"/>
              </w:rPr>
            </w:pPr>
            <w:r>
              <w:rPr>
                <w:rFonts w:asciiTheme="minorEastAsia" w:eastAsiaTheme="minorEastAsia" w:hAnsiTheme="minorEastAsia" w:cs="宋体" w:hint="eastAsia"/>
                <w:kern w:val="0"/>
                <w:sz w:val="20"/>
                <w:szCs w:val="20"/>
              </w:rPr>
              <w:t>1</w:t>
            </w:r>
          </w:p>
        </w:tc>
        <w:tc>
          <w:tcPr>
            <w:tcW w:w="600" w:type="pct"/>
            <w:tcBorders>
              <w:top w:val="nil"/>
              <w:left w:val="nil"/>
              <w:bottom w:val="single" w:sz="4" w:space="0" w:color="auto"/>
              <w:right w:val="single" w:sz="4" w:space="0" w:color="auto"/>
            </w:tcBorders>
            <w:shd w:val="clear" w:color="auto" w:fill="auto"/>
            <w:vAlign w:val="center"/>
          </w:tcPr>
          <w:p w14:paraId="21BEA52F" w14:textId="77777777" w:rsidR="00E65C30" w:rsidRPr="00325BA4" w:rsidRDefault="0030526E" w:rsidP="0030526E">
            <w:pPr>
              <w:widowControl/>
              <w:jc w:val="center"/>
              <w:rPr>
                <w:rFonts w:asciiTheme="minorEastAsia" w:eastAsiaTheme="minorEastAsia" w:hAnsiTheme="minorEastAsia" w:cs="宋体" w:hint="eastAsia"/>
                <w:kern w:val="0"/>
                <w:sz w:val="20"/>
                <w:szCs w:val="20"/>
              </w:rPr>
            </w:pPr>
            <w:r>
              <w:rPr>
                <w:rFonts w:asciiTheme="minorEastAsia" w:eastAsiaTheme="minorEastAsia" w:hAnsiTheme="minorEastAsia" w:cs="宋体"/>
                <w:kern w:val="0"/>
                <w:sz w:val="20"/>
                <w:szCs w:val="20"/>
              </w:rPr>
              <w:t>V</w:t>
            </w:r>
            <w:r>
              <w:rPr>
                <w:rFonts w:asciiTheme="minorEastAsia" w:eastAsiaTheme="minorEastAsia" w:hAnsiTheme="minorEastAsia" w:cs="宋体" w:hint="eastAsia"/>
                <w:kern w:val="0"/>
                <w:sz w:val="20"/>
                <w:szCs w:val="20"/>
              </w:rPr>
              <w:t>1.0</w:t>
            </w:r>
          </w:p>
        </w:tc>
        <w:tc>
          <w:tcPr>
            <w:tcW w:w="600" w:type="pct"/>
            <w:tcBorders>
              <w:top w:val="nil"/>
              <w:left w:val="nil"/>
              <w:bottom w:val="single" w:sz="4" w:space="0" w:color="auto"/>
              <w:right w:val="single" w:sz="4" w:space="0" w:color="auto"/>
            </w:tcBorders>
            <w:shd w:val="clear" w:color="auto" w:fill="auto"/>
            <w:vAlign w:val="center"/>
          </w:tcPr>
          <w:p w14:paraId="29D3C488" w14:textId="77777777" w:rsidR="00E65C30" w:rsidRPr="00325BA4" w:rsidRDefault="0030526E" w:rsidP="0030526E">
            <w:pPr>
              <w:widowControl/>
              <w:jc w:val="center"/>
              <w:rPr>
                <w:rFonts w:asciiTheme="minorEastAsia" w:eastAsiaTheme="minorEastAsia" w:hAnsiTheme="minorEastAsia" w:cs="宋体"/>
                <w:kern w:val="0"/>
                <w:sz w:val="20"/>
                <w:szCs w:val="20"/>
              </w:rPr>
            </w:pPr>
            <w:r>
              <w:rPr>
                <w:rFonts w:asciiTheme="minorEastAsia" w:eastAsiaTheme="minorEastAsia" w:hAnsiTheme="minorEastAsia" w:cs="宋体" w:hint="eastAsia"/>
                <w:kern w:val="0"/>
                <w:sz w:val="20"/>
                <w:szCs w:val="20"/>
              </w:rPr>
              <w:t>2</w:t>
            </w:r>
            <w:r>
              <w:rPr>
                <w:rFonts w:asciiTheme="minorEastAsia" w:eastAsiaTheme="minorEastAsia" w:hAnsiTheme="minorEastAsia" w:cs="宋体"/>
                <w:kern w:val="0"/>
                <w:sz w:val="20"/>
                <w:szCs w:val="20"/>
              </w:rPr>
              <w:t>019.6.27</w:t>
            </w:r>
          </w:p>
        </w:tc>
        <w:tc>
          <w:tcPr>
            <w:tcW w:w="592" w:type="pct"/>
            <w:tcBorders>
              <w:top w:val="nil"/>
              <w:left w:val="nil"/>
              <w:bottom w:val="single" w:sz="4" w:space="0" w:color="auto"/>
              <w:right w:val="single" w:sz="4" w:space="0" w:color="auto"/>
            </w:tcBorders>
            <w:shd w:val="clear" w:color="auto" w:fill="auto"/>
            <w:vAlign w:val="center"/>
          </w:tcPr>
          <w:p w14:paraId="3C2761AF" w14:textId="77777777" w:rsidR="00E65C30" w:rsidRPr="00325BA4" w:rsidRDefault="0030526E" w:rsidP="0030526E">
            <w:pPr>
              <w:widowControl/>
              <w:jc w:val="center"/>
              <w:rPr>
                <w:rFonts w:asciiTheme="minorEastAsia" w:eastAsiaTheme="minorEastAsia" w:hAnsiTheme="minorEastAsia" w:cs="宋体"/>
                <w:kern w:val="0"/>
                <w:sz w:val="20"/>
                <w:szCs w:val="20"/>
              </w:rPr>
            </w:pPr>
            <w:proofErr w:type="gramStart"/>
            <w:r>
              <w:rPr>
                <w:rFonts w:asciiTheme="minorEastAsia" w:eastAsiaTheme="minorEastAsia" w:hAnsiTheme="minorEastAsia" w:cs="宋体" w:hint="eastAsia"/>
                <w:kern w:val="0"/>
                <w:sz w:val="20"/>
                <w:szCs w:val="20"/>
              </w:rPr>
              <w:t>李科锦</w:t>
            </w:r>
            <w:proofErr w:type="gramEnd"/>
          </w:p>
        </w:tc>
        <w:tc>
          <w:tcPr>
            <w:tcW w:w="739" w:type="pct"/>
            <w:tcBorders>
              <w:top w:val="nil"/>
              <w:left w:val="nil"/>
              <w:bottom w:val="single" w:sz="4" w:space="0" w:color="auto"/>
              <w:right w:val="single" w:sz="4" w:space="0" w:color="auto"/>
            </w:tcBorders>
            <w:shd w:val="clear" w:color="auto" w:fill="auto"/>
            <w:vAlign w:val="center"/>
          </w:tcPr>
          <w:p w14:paraId="4DDB4CF7" w14:textId="77777777" w:rsidR="00E65C30" w:rsidRPr="00325BA4" w:rsidRDefault="00E65C30" w:rsidP="0030526E">
            <w:pPr>
              <w:widowControl/>
              <w:jc w:val="center"/>
              <w:rPr>
                <w:rFonts w:asciiTheme="minorEastAsia" w:eastAsiaTheme="minorEastAsia" w:hAnsiTheme="minorEastAsia" w:cs="宋体"/>
                <w:kern w:val="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71248A20" w14:textId="77777777" w:rsidR="00E65C30" w:rsidRPr="00325BA4" w:rsidRDefault="0030526E" w:rsidP="0030526E">
            <w:pPr>
              <w:widowControl/>
              <w:jc w:val="center"/>
              <w:rPr>
                <w:rFonts w:asciiTheme="minorEastAsia" w:eastAsiaTheme="minorEastAsia" w:hAnsiTheme="minorEastAsia" w:cs="宋体"/>
                <w:kern w:val="0"/>
                <w:sz w:val="20"/>
                <w:szCs w:val="20"/>
              </w:rPr>
            </w:pPr>
            <w:r>
              <w:rPr>
                <w:rFonts w:asciiTheme="minorEastAsia" w:eastAsiaTheme="minorEastAsia" w:hAnsiTheme="minorEastAsia" w:cs="宋体" w:hint="eastAsia"/>
                <w:kern w:val="0"/>
                <w:sz w:val="20"/>
                <w:szCs w:val="20"/>
              </w:rPr>
              <w:t>新建</w:t>
            </w:r>
          </w:p>
        </w:tc>
        <w:tc>
          <w:tcPr>
            <w:tcW w:w="1549" w:type="pct"/>
            <w:tcBorders>
              <w:top w:val="nil"/>
              <w:left w:val="nil"/>
              <w:bottom w:val="single" w:sz="4" w:space="0" w:color="auto"/>
              <w:right w:val="single" w:sz="4" w:space="0" w:color="auto"/>
            </w:tcBorders>
            <w:shd w:val="clear" w:color="auto" w:fill="auto"/>
            <w:vAlign w:val="center"/>
          </w:tcPr>
          <w:p w14:paraId="21D3EB22" w14:textId="77777777" w:rsidR="00E65C30" w:rsidRPr="00325BA4" w:rsidRDefault="00E65C30" w:rsidP="00940E0B">
            <w:pPr>
              <w:widowControl/>
              <w:jc w:val="left"/>
              <w:rPr>
                <w:rFonts w:asciiTheme="minorEastAsia" w:eastAsiaTheme="minorEastAsia" w:hAnsiTheme="minorEastAsia" w:cs="宋体"/>
                <w:kern w:val="0"/>
                <w:sz w:val="20"/>
                <w:szCs w:val="20"/>
              </w:rPr>
            </w:pPr>
          </w:p>
        </w:tc>
      </w:tr>
      <w:tr w:rsidR="00E65C30" w:rsidRPr="00325BA4" w14:paraId="2F669427" w14:textId="77777777" w:rsidTr="00940E0B">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14:paraId="6F17C822" w14:textId="77777777" w:rsidR="00E65C30" w:rsidRPr="00325BA4" w:rsidRDefault="00E65C30" w:rsidP="000D19C6">
            <w:pPr>
              <w:widowControl/>
              <w:jc w:val="center"/>
              <w:rPr>
                <w:rFonts w:asciiTheme="minorEastAsia" w:eastAsiaTheme="minorEastAsia" w:hAnsiTheme="minorEastAsia" w:cs="宋体"/>
                <w:kern w:val="0"/>
                <w:sz w:val="20"/>
                <w:szCs w:val="20"/>
              </w:rPr>
            </w:pPr>
          </w:p>
        </w:tc>
        <w:tc>
          <w:tcPr>
            <w:tcW w:w="600" w:type="pct"/>
            <w:tcBorders>
              <w:top w:val="nil"/>
              <w:left w:val="nil"/>
              <w:bottom w:val="single" w:sz="4" w:space="0" w:color="auto"/>
              <w:right w:val="single" w:sz="4" w:space="0" w:color="auto"/>
            </w:tcBorders>
            <w:shd w:val="clear" w:color="auto" w:fill="auto"/>
            <w:vAlign w:val="center"/>
          </w:tcPr>
          <w:p w14:paraId="7E65A354" w14:textId="77777777" w:rsidR="00E65C30" w:rsidRPr="00325BA4" w:rsidRDefault="00E65C30" w:rsidP="000D19C6">
            <w:pPr>
              <w:widowControl/>
              <w:jc w:val="center"/>
              <w:rPr>
                <w:rFonts w:asciiTheme="minorEastAsia" w:eastAsiaTheme="minorEastAsia" w:hAnsiTheme="minorEastAsia" w:cs="宋体"/>
                <w:kern w:val="0"/>
                <w:sz w:val="20"/>
                <w:szCs w:val="20"/>
              </w:rPr>
            </w:pPr>
          </w:p>
        </w:tc>
        <w:tc>
          <w:tcPr>
            <w:tcW w:w="600" w:type="pct"/>
            <w:tcBorders>
              <w:top w:val="nil"/>
              <w:left w:val="nil"/>
              <w:bottom w:val="single" w:sz="4" w:space="0" w:color="auto"/>
              <w:right w:val="single" w:sz="4" w:space="0" w:color="auto"/>
            </w:tcBorders>
            <w:shd w:val="clear" w:color="auto" w:fill="auto"/>
            <w:vAlign w:val="center"/>
          </w:tcPr>
          <w:p w14:paraId="1C37CBC6" w14:textId="77777777" w:rsidR="00E65C30" w:rsidRPr="00325BA4" w:rsidRDefault="00E65C30" w:rsidP="000D19C6">
            <w:pPr>
              <w:widowControl/>
              <w:jc w:val="center"/>
              <w:rPr>
                <w:rFonts w:asciiTheme="minorEastAsia" w:eastAsiaTheme="minorEastAsia" w:hAnsiTheme="minorEastAsia" w:cs="宋体"/>
                <w:kern w:val="0"/>
                <w:sz w:val="20"/>
                <w:szCs w:val="20"/>
              </w:rPr>
            </w:pPr>
          </w:p>
        </w:tc>
        <w:tc>
          <w:tcPr>
            <w:tcW w:w="592" w:type="pct"/>
            <w:tcBorders>
              <w:top w:val="nil"/>
              <w:left w:val="nil"/>
              <w:bottom w:val="single" w:sz="4" w:space="0" w:color="auto"/>
              <w:right w:val="single" w:sz="4" w:space="0" w:color="auto"/>
            </w:tcBorders>
            <w:shd w:val="clear" w:color="auto" w:fill="auto"/>
            <w:vAlign w:val="center"/>
          </w:tcPr>
          <w:p w14:paraId="239120F4" w14:textId="77777777" w:rsidR="00E65C30" w:rsidRPr="00325BA4" w:rsidRDefault="00E65C30" w:rsidP="00E07076">
            <w:pPr>
              <w:widowControl/>
              <w:rPr>
                <w:rFonts w:asciiTheme="minorEastAsia" w:eastAsiaTheme="minorEastAsia" w:hAnsiTheme="minorEastAsia" w:cs="宋体"/>
                <w:kern w:val="0"/>
                <w:sz w:val="20"/>
                <w:szCs w:val="20"/>
              </w:rPr>
            </w:pPr>
          </w:p>
        </w:tc>
        <w:tc>
          <w:tcPr>
            <w:tcW w:w="739" w:type="pct"/>
            <w:tcBorders>
              <w:top w:val="nil"/>
              <w:left w:val="nil"/>
              <w:bottom w:val="single" w:sz="4" w:space="0" w:color="auto"/>
              <w:right w:val="single" w:sz="4" w:space="0" w:color="auto"/>
            </w:tcBorders>
            <w:shd w:val="clear" w:color="auto" w:fill="auto"/>
            <w:vAlign w:val="center"/>
          </w:tcPr>
          <w:p w14:paraId="11AA090F" w14:textId="77777777" w:rsidR="00E65C30" w:rsidRPr="00325BA4" w:rsidRDefault="00E65C30" w:rsidP="000D19C6">
            <w:pPr>
              <w:widowControl/>
              <w:jc w:val="center"/>
              <w:rPr>
                <w:rFonts w:asciiTheme="minorEastAsia" w:eastAsiaTheme="minorEastAsia" w:hAnsiTheme="minorEastAsia" w:cs="宋体"/>
                <w:kern w:val="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432A44D0" w14:textId="77777777" w:rsidR="00E65C30" w:rsidRPr="00325BA4" w:rsidRDefault="00E65C30" w:rsidP="00E07076">
            <w:pPr>
              <w:widowControl/>
              <w:rPr>
                <w:rFonts w:asciiTheme="minorEastAsia" w:eastAsiaTheme="minorEastAsia" w:hAnsiTheme="minorEastAsia" w:cs="宋体"/>
                <w:kern w:val="0"/>
                <w:sz w:val="20"/>
                <w:szCs w:val="20"/>
              </w:rPr>
            </w:pPr>
          </w:p>
        </w:tc>
        <w:tc>
          <w:tcPr>
            <w:tcW w:w="1549" w:type="pct"/>
            <w:tcBorders>
              <w:top w:val="nil"/>
              <w:left w:val="nil"/>
              <w:bottom w:val="single" w:sz="4" w:space="0" w:color="auto"/>
              <w:right w:val="single" w:sz="4" w:space="0" w:color="auto"/>
            </w:tcBorders>
            <w:shd w:val="clear" w:color="auto" w:fill="auto"/>
            <w:vAlign w:val="center"/>
          </w:tcPr>
          <w:p w14:paraId="479EBA86" w14:textId="77777777" w:rsidR="00E65C30" w:rsidRPr="00325BA4" w:rsidRDefault="00E65C30" w:rsidP="000D19C6">
            <w:pPr>
              <w:widowControl/>
              <w:jc w:val="center"/>
              <w:rPr>
                <w:rFonts w:asciiTheme="minorEastAsia" w:eastAsiaTheme="minorEastAsia" w:hAnsiTheme="minorEastAsia" w:cs="宋体"/>
                <w:kern w:val="0"/>
                <w:sz w:val="20"/>
                <w:szCs w:val="20"/>
              </w:rPr>
            </w:pPr>
          </w:p>
        </w:tc>
      </w:tr>
      <w:tr w:rsidR="00E65C30" w:rsidRPr="00325BA4" w14:paraId="7241FF19" w14:textId="77777777" w:rsidTr="00940E0B">
        <w:trPr>
          <w:trHeight w:val="400"/>
        </w:trPr>
        <w:tc>
          <w:tcPr>
            <w:tcW w:w="449" w:type="pct"/>
            <w:tcBorders>
              <w:top w:val="nil"/>
              <w:left w:val="single" w:sz="4" w:space="0" w:color="auto"/>
              <w:bottom w:val="single" w:sz="4" w:space="0" w:color="auto"/>
              <w:right w:val="single" w:sz="4" w:space="0" w:color="auto"/>
            </w:tcBorders>
            <w:shd w:val="clear" w:color="auto" w:fill="auto"/>
            <w:vAlign w:val="center"/>
          </w:tcPr>
          <w:p w14:paraId="0D4E5E1C" w14:textId="77777777" w:rsidR="00E65C30" w:rsidRPr="00325BA4" w:rsidRDefault="00E65C30" w:rsidP="00940E0B">
            <w:pPr>
              <w:widowControl/>
              <w:jc w:val="left"/>
              <w:rPr>
                <w:rFonts w:asciiTheme="minorEastAsia" w:eastAsiaTheme="minorEastAsia" w:hAnsiTheme="minorEastAsia" w:cs="宋体"/>
                <w:kern w:val="0"/>
                <w:sz w:val="20"/>
                <w:szCs w:val="20"/>
              </w:rPr>
            </w:pPr>
          </w:p>
        </w:tc>
        <w:tc>
          <w:tcPr>
            <w:tcW w:w="600" w:type="pct"/>
            <w:tcBorders>
              <w:top w:val="nil"/>
              <w:left w:val="nil"/>
              <w:bottom w:val="single" w:sz="4" w:space="0" w:color="auto"/>
              <w:right w:val="single" w:sz="4" w:space="0" w:color="auto"/>
            </w:tcBorders>
            <w:shd w:val="clear" w:color="auto" w:fill="auto"/>
            <w:vAlign w:val="center"/>
          </w:tcPr>
          <w:p w14:paraId="127D05A8" w14:textId="77777777" w:rsidR="00E65C30" w:rsidRPr="00325BA4" w:rsidRDefault="00E65C30" w:rsidP="00940E0B">
            <w:pPr>
              <w:widowControl/>
              <w:jc w:val="left"/>
              <w:rPr>
                <w:rFonts w:asciiTheme="minorEastAsia" w:eastAsiaTheme="minorEastAsia" w:hAnsiTheme="minorEastAsia" w:cs="宋体"/>
                <w:kern w:val="0"/>
                <w:sz w:val="20"/>
                <w:szCs w:val="20"/>
              </w:rPr>
            </w:pPr>
          </w:p>
        </w:tc>
        <w:tc>
          <w:tcPr>
            <w:tcW w:w="600" w:type="pct"/>
            <w:tcBorders>
              <w:top w:val="nil"/>
              <w:left w:val="nil"/>
              <w:bottom w:val="single" w:sz="4" w:space="0" w:color="auto"/>
              <w:right w:val="single" w:sz="4" w:space="0" w:color="auto"/>
            </w:tcBorders>
            <w:shd w:val="clear" w:color="auto" w:fill="auto"/>
            <w:vAlign w:val="center"/>
          </w:tcPr>
          <w:p w14:paraId="614EBB52" w14:textId="77777777" w:rsidR="00E65C30" w:rsidRPr="00325BA4" w:rsidRDefault="00E65C30" w:rsidP="00940E0B">
            <w:pPr>
              <w:widowControl/>
              <w:jc w:val="left"/>
              <w:rPr>
                <w:rFonts w:asciiTheme="minorEastAsia" w:eastAsiaTheme="minorEastAsia" w:hAnsiTheme="minorEastAsia" w:cs="宋体"/>
                <w:kern w:val="0"/>
                <w:sz w:val="20"/>
                <w:szCs w:val="20"/>
              </w:rPr>
            </w:pPr>
          </w:p>
        </w:tc>
        <w:tc>
          <w:tcPr>
            <w:tcW w:w="592" w:type="pct"/>
            <w:tcBorders>
              <w:top w:val="nil"/>
              <w:left w:val="nil"/>
              <w:bottom w:val="single" w:sz="4" w:space="0" w:color="auto"/>
              <w:right w:val="single" w:sz="4" w:space="0" w:color="auto"/>
            </w:tcBorders>
            <w:shd w:val="clear" w:color="auto" w:fill="auto"/>
            <w:vAlign w:val="center"/>
          </w:tcPr>
          <w:p w14:paraId="247528F5" w14:textId="77777777" w:rsidR="00E65C30" w:rsidRPr="00325BA4" w:rsidRDefault="00E65C30" w:rsidP="00940E0B">
            <w:pPr>
              <w:widowControl/>
              <w:jc w:val="left"/>
              <w:rPr>
                <w:rFonts w:asciiTheme="minorEastAsia" w:eastAsiaTheme="minorEastAsia" w:hAnsiTheme="minorEastAsia" w:cs="宋体"/>
                <w:kern w:val="0"/>
                <w:sz w:val="20"/>
                <w:szCs w:val="20"/>
              </w:rPr>
            </w:pPr>
          </w:p>
        </w:tc>
        <w:tc>
          <w:tcPr>
            <w:tcW w:w="739" w:type="pct"/>
            <w:tcBorders>
              <w:top w:val="nil"/>
              <w:left w:val="nil"/>
              <w:bottom w:val="single" w:sz="4" w:space="0" w:color="auto"/>
              <w:right w:val="single" w:sz="4" w:space="0" w:color="auto"/>
            </w:tcBorders>
            <w:shd w:val="clear" w:color="auto" w:fill="auto"/>
            <w:vAlign w:val="center"/>
          </w:tcPr>
          <w:p w14:paraId="3DB1159F" w14:textId="77777777" w:rsidR="00E65C30" w:rsidRPr="00325BA4" w:rsidRDefault="00E65C30" w:rsidP="00940E0B">
            <w:pPr>
              <w:widowControl/>
              <w:jc w:val="center"/>
              <w:rPr>
                <w:rFonts w:asciiTheme="minorEastAsia" w:eastAsiaTheme="minorEastAsia" w:hAnsiTheme="minorEastAsia" w:cs="宋体"/>
                <w:kern w:val="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4D974DB3" w14:textId="77777777" w:rsidR="00E65C30" w:rsidRPr="00325BA4" w:rsidRDefault="00E65C30" w:rsidP="00940E0B">
            <w:pPr>
              <w:widowControl/>
              <w:jc w:val="left"/>
              <w:rPr>
                <w:rFonts w:asciiTheme="minorEastAsia" w:eastAsiaTheme="minorEastAsia" w:hAnsiTheme="minorEastAsia" w:cs="宋体"/>
                <w:kern w:val="0"/>
                <w:sz w:val="20"/>
                <w:szCs w:val="20"/>
              </w:rPr>
            </w:pPr>
          </w:p>
        </w:tc>
        <w:tc>
          <w:tcPr>
            <w:tcW w:w="1549" w:type="pct"/>
            <w:tcBorders>
              <w:top w:val="nil"/>
              <w:left w:val="nil"/>
              <w:bottom w:val="single" w:sz="4" w:space="0" w:color="auto"/>
              <w:right w:val="single" w:sz="4" w:space="0" w:color="auto"/>
            </w:tcBorders>
            <w:shd w:val="clear" w:color="auto" w:fill="auto"/>
            <w:vAlign w:val="center"/>
          </w:tcPr>
          <w:p w14:paraId="408CBD2B" w14:textId="77777777" w:rsidR="00E65C30" w:rsidRPr="00325BA4" w:rsidRDefault="00E65C30" w:rsidP="00940E0B">
            <w:pPr>
              <w:widowControl/>
              <w:jc w:val="left"/>
              <w:rPr>
                <w:rFonts w:asciiTheme="minorEastAsia" w:eastAsiaTheme="minorEastAsia" w:hAnsiTheme="minorEastAsia" w:cs="宋体"/>
                <w:kern w:val="0"/>
                <w:sz w:val="20"/>
                <w:szCs w:val="20"/>
              </w:rPr>
            </w:pPr>
          </w:p>
        </w:tc>
      </w:tr>
    </w:tbl>
    <w:p w14:paraId="68E4522C" w14:textId="77777777" w:rsidR="00E65C30" w:rsidRPr="00AE0FA6" w:rsidRDefault="00E65C30" w:rsidP="00E65C30">
      <w:pPr>
        <w:rPr>
          <w:rFonts w:ascii="Frutiger LT 55 Roman" w:hAnsi="Frutiger LT 55 Roman"/>
          <w:sz w:val="18"/>
        </w:rPr>
      </w:pPr>
      <w:r w:rsidRPr="00AE0FA6">
        <w:rPr>
          <w:rFonts w:ascii="Frutiger LT 55 Roman" w:hAnsi="Frutiger LT 55 Roman"/>
          <w:sz w:val="18"/>
        </w:rPr>
        <w:t>状态：新建、增加、修改、删除。</w:t>
      </w:r>
    </w:p>
    <w:p w14:paraId="1A315800" w14:textId="77777777" w:rsidR="00A722C5" w:rsidRDefault="00E65C30" w:rsidP="00A722C5">
      <w:pPr>
        <w:jc w:val="center"/>
      </w:pPr>
      <w:r>
        <w:rPr>
          <w:rFonts w:eastAsia="楷体_GB2312"/>
          <w:sz w:val="36"/>
        </w:rPr>
        <w:br w:type="page"/>
      </w:r>
    </w:p>
    <w:sdt>
      <w:sdtPr>
        <w:rPr>
          <w:rFonts w:ascii="Times New Roman" w:eastAsia="宋体" w:hAnsi="Times New Roman" w:cs="Times New Roman"/>
          <w:b w:val="0"/>
          <w:bCs w:val="0"/>
          <w:color w:val="auto"/>
          <w:kern w:val="2"/>
          <w:sz w:val="21"/>
          <w:szCs w:val="24"/>
          <w:lang w:val="zh-CN"/>
        </w:rPr>
        <w:id w:val="19782127"/>
        <w:docPartObj>
          <w:docPartGallery w:val="Table of Contents"/>
          <w:docPartUnique/>
        </w:docPartObj>
      </w:sdtPr>
      <w:sdtEndPr>
        <w:rPr>
          <w:lang w:val="en-US"/>
        </w:rPr>
      </w:sdtEndPr>
      <w:sdtContent>
        <w:p w14:paraId="7209AEB2" w14:textId="77777777" w:rsidR="00A722C5" w:rsidRDefault="00A722C5">
          <w:pPr>
            <w:pStyle w:val="TOC"/>
          </w:pPr>
          <w:r>
            <w:rPr>
              <w:lang w:val="zh-CN"/>
            </w:rPr>
            <w:t>目录</w:t>
          </w:r>
        </w:p>
        <w:p w14:paraId="73992EFE" w14:textId="44BE29CF" w:rsidR="007714EB" w:rsidRDefault="0049456F">
          <w:pPr>
            <w:pStyle w:val="TOC1"/>
            <w:tabs>
              <w:tab w:val="left" w:pos="420"/>
              <w:tab w:val="right" w:leader="dot" w:pos="9627"/>
            </w:tabs>
            <w:rPr>
              <w:rFonts w:asciiTheme="minorHAnsi" w:eastAsiaTheme="minorEastAsia" w:hAnsiTheme="minorHAnsi" w:cstheme="minorBidi"/>
              <w:b w:val="0"/>
              <w:bCs w:val="0"/>
              <w:caps w:val="0"/>
              <w:noProof/>
              <w:sz w:val="21"/>
              <w:szCs w:val="22"/>
            </w:rPr>
          </w:pPr>
          <w:r>
            <w:fldChar w:fldCharType="begin"/>
          </w:r>
          <w:r w:rsidR="00A722C5">
            <w:instrText xml:space="preserve"> TOC \o "1-3" \h \z \u </w:instrText>
          </w:r>
          <w:r>
            <w:fldChar w:fldCharType="separate"/>
          </w:r>
          <w:hyperlink w:anchor="_Toc12542110" w:history="1">
            <w:r w:rsidR="007714EB" w:rsidRPr="00543211">
              <w:rPr>
                <w:rStyle w:val="af4"/>
                <w:noProof/>
              </w:rPr>
              <w:t>1</w:t>
            </w:r>
            <w:r w:rsidR="007714EB">
              <w:rPr>
                <w:rFonts w:asciiTheme="minorHAnsi" w:eastAsiaTheme="minorEastAsia" w:hAnsiTheme="minorHAnsi" w:cstheme="minorBidi"/>
                <w:b w:val="0"/>
                <w:bCs w:val="0"/>
                <w:caps w:val="0"/>
                <w:noProof/>
                <w:sz w:val="21"/>
                <w:szCs w:val="22"/>
              </w:rPr>
              <w:tab/>
            </w:r>
            <w:r w:rsidR="007714EB" w:rsidRPr="00543211">
              <w:rPr>
                <w:rStyle w:val="af4"/>
                <w:noProof/>
              </w:rPr>
              <w:t>引言</w:t>
            </w:r>
            <w:r w:rsidR="007714EB">
              <w:rPr>
                <w:noProof/>
                <w:webHidden/>
              </w:rPr>
              <w:tab/>
            </w:r>
            <w:r w:rsidR="007714EB">
              <w:rPr>
                <w:noProof/>
                <w:webHidden/>
              </w:rPr>
              <w:fldChar w:fldCharType="begin"/>
            </w:r>
            <w:r w:rsidR="007714EB">
              <w:rPr>
                <w:noProof/>
                <w:webHidden/>
              </w:rPr>
              <w:instrText xml:space="preserve"> PAGEREF _Toc12542110 \h </w:instrText>
            </w:r>
            <w:r w:rsidR="007714EB">
              <w:rPr>
                <w:noProof/>
                <w:webHidden/>
              </w:rPr>
            </w:r>
            <w:r w:rsidR="007714EB">
              <w:rPr>
                <w:noProof/>
                <w:webHidden/>
              </w:rPr>
              <w:fldChar w:fldCharType="separate"/>
            </w:r>
            <w:r w:rsidR="007714EB">
              <w:rPr>
                <w:noProof/>
                <w:webHidden/>
              </w:rPr>
              <w:t>5</w:t>
            </w:r>
            <w:r w:rsidR="007714EB">
              <w:rPr>
                <w:noProof/>
                <w:webHidden/>
              </w:rPr>
              <w:fldChar w:fldCharType="end"/>
            </w:r>
          </w:hyperlink>
        </w:p>
        <w:p w14:paraId="56ACC8F3" w14:textId="35C99F4F"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11" w:history="1">
            <w:r w:rsidRPr="00543211">
              <w:rPr>
                <w:rStyle w:val="af4"/>
                <w:noProof/>
              </w:rPr>
              <w:t>1.1</w:t>
            </w:r>
            <w:r>
              <w:rPr>
                <w:rFonts w:asciiTheme="minorHAnsi" w:eastAsiaTheme="minorEastAsia" w:hAnsiTheme="minorHAnsi" w:cstheme="minorBidi"/>
                <w:smallCaps w:val="0"/>
                <w:noProof/>
                <w:sz w:val="21"/>
                <w:szCs w:val="22"/>
              </w:rPr>
              <w:tab/>
            </w:r>
            <w:r w:rsidRPr="00543211">
              <w:rPr>
                <w:rStyle w:val="af4"/>
                <w:noProof/>
              </w:rPr>
              <w:t>目的</w:t>
            </w:r>
            <w:r>
              <w:rPr>
                <w:noProof/>
                <w:webHidden/>
              </w:rPr>
              <w:tab/>
            </w:r>
            <w:r>
              <w:rPr>
                <w:noProof/>
                <w:webHidden/>
              </w:rPr>
              <w:fldChar w:fldCharType="begin"/>
            </w:r>
            <w:r>
              <w:rPr>
                <w:noProof/>
                <w:webHidden/>
              </w:rPr>
              <w:instrText xml:space="preserve"> PAGEREF _Toc12542111 \h </w:instrText>
            </w:r>
            <w:r>
              <w:rPr>
                <w:noProof/>
                <w:webHidden/>
              </w:rPr>
            </w:r>
            <w:r>
              <w:rPr>
                <w:noProof/>
                <w:webHidden/>
              </w:rPr>
              <w:fldChar w:fldCharType="separate"/>
            </w:r>
            <w:r>
              <w:rPr>
                <w:noProof/>
                <w:webHidden/>
              </w:rPr>
              <w:t>5</w:t>
            </w:r>
            <w:r>
              <w:rPr>
                <w:noProof/>
                <w:webHidden/>
              </w:rPr>
              <w:fldChar w:fldCharType="end"/>
            </w:r>
          </w:hyperlink>
        </w:p>
        <w:p w14:paraId="3DA5E3BA" w14:textId="51D0BEFD"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12" w:history="1">
            <w:r w:rsidRPr="00543211">
              <w:rPr>
                <w:rStyle w:val="af4"/>
                <w:noProof/>
              </w:rPr>
              <w:t>1.2</w:t>
            </w:r>
            <w:r>
              <w:rPr>
                <w:rFonts w:asciiTheme="minorHAnsi" w:eastAsiaTheme="minorEastAsia" w:hAnsiTheme="minorHAnsi" w:cstheme="minorBidi"/>
                <w:smallCaps w:val="0"/>
                <w:noProof/>
                <w:sz w:val="21"/>
                <w:szCs w:val="22"/>
              </w:rPr>
              <w:tab/>
            </w:r>
            <w:r w:rsidRPr="00543211">
              <w:rPr>
                <w:rStyle w:val="af4"/>
                <w:noProof/>
              </w:rPr>
              <w:t>背景</w:t>
            </w:r>
            <w:r>
              <w:rPr>
                <w:noProof/>
                <w:webHidden/>
              </w:rPr>
              <w:tab/>
            </w:r>
            <w:r>
              <w:rPr>
                <w:noProof/>
                <w:webHidden/>
              </w:rPr>
              <w:fldChar w:fldCharType="begin"/>
            </w:r>
            <w:r>
              <w:rPr>
                <w:noProof/>
                <w:webHidden/>
              </w:rPr>
              <w:instrText xml:space="preserve"> PAGEREF _Toc12542112 \h </w:instrText>
            </w:r>
            <w:r>
              <w:rPr>
                <w:noProof/>
                <w:webHidden/>
              </w:rPr>
            </w:r>
            <w:r>
              <w:rPr>
                <w:noProof/>
                <w:webHidden/>
              </w:rPr>
              <w:fldChar w:fldCharType="separate"/>
            </w:r>
            <w:r>
              <w:rPr>
                <w:noProof/>
                <w:webHidden/>
              </w:rPr>
              <w:t>5</w:t>
            </w:r>
            <w:r>
              <w:rPr>
                <w:noProof/>
                <w:webHidden/>
              </w:rPr>
              <w:fldChar w:fldCharType="end"/>
            </w:r>
          </w:hyperlink>
        </w:p>
        <w:p w14:paraId="201E1B0F" w14:textId="2127B761"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13" w:history="1">
            <w:r w:rsidRPr="00543211">
              <w:rPr>
                <w:rStyle w:val="af4"/>
                <w:noProof/>
              </w:rPr>
              <w:t>1.3</w:t>
            </w:r>
            <w:r>
              <w:rPr>
                <w:rFonts w:asciiTheme="minorHAnsi" w:eastAsiaTheme="minorEastAsia" w:hAnsiTheme="minorHAnsi" w:cstheme="minorBidi"/>
                <w:smallCaps w:val="0"/>
                <w:noProof/>
                <w:sz w:val="21"/>
                <w:szCs w:val="22"/>
              </w:rPr>
              <w:tab/>
            </w:r>
            <w:r w:rsidRPr="00543211">
              <w:rPr>
                <w:rStyle w:val="af4"/>
                <w:noProof/>
              </w:rPr>
              <w:t>参考资料</w:t>
            </w:r>
            <w:r>
              <w:rPr>
                <w:noProof/>
                <w:webHidden/>
              </w:rPr>
              <w:tab/>
            </w:r>
            <w:r>
              <w:rPr>
                <w:noProof/>
                <w:webHidden/>
              </w:rPr>
              <w:fldChar w:fldCharType="begin"/>
            </w:r>
            <w:r>
              <w:rPr>
                <w:noProof/>
                <w:webHidden/>
              </w:rPr>
              <w:instrText xml:space="preserve"> PAGEREF _Toc12542113 \h </w:instrText>
            </w:r>
            <w:r>
              <w:rPr>
                <w:noProof/>
                <w:webHidden/>
              </w:rPr>
            </w:r>
            <w:r>
              <w:rPr>
                <w:noProof/>
                <w:webHidden/>
              </w:rPr>
              <w:fldChar w:fldCharType="separate"/>
            </w:r>
            <w:r>
              <w:rPr>
                <w:noProof/>
                <w:webHidden/>
              </w:rPr>
              <w:t>5</w:t>
            </w:r>
            <w:r>
              <w:rPr>
                <w:noProof/>
                <w:webHidden/>
              </w:rPr>
              <w:fldChar w:fldCharType="end"/>
            </w:r>
          </w:hyperlink>
        </w:p>
        <w:p w14:paraId="3E00C2AD" w14:textId="66D66442"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14" w:history="1">
            <w:r w:rsidRPr="00543211">
              <w:rPr>
                <w:rStyle w:val="af4"/>
                <w:noProof/>
              </w:rPr>
              <w:t>1.4</w:t>
            </w:r>
            <w:r>
              <w:rPr>
                <w:rFonts w:asciiTheme="minorHAnsi" w:eastAsiaTheme="minorEastAsia" w:hAnsiTheme="minorHAnsi" w:cstheme="minorBidi"/>
                <w:smallCaps w:val="0"/>
                <w:noProof/>
                <w:sz w:val="21"/>
                <w:szCs w:val="22"/>
              </w:rPr>
              <w:tab/>
            </w:r>
            <w:r w:rsidRPr="00543211">
              <w:rPr>
                <w:rStyle w:val="af4"/>
                <w:noProof/>
              </w:rPr>
              <w:t>术语</w:t>
            </w:r>
            <w:r>
              <w:rPr>
                <w:noProof/>
                <w:webHidden/>
              </w:rPr>
              <w:tab/>
            </w:r>
            <w:r>
              <w:rPr>
                <w:noProof/>
                <w:webHidden/>
              </w:rPr>
              <w:fldChar w:fldCharType="begin"/>
            </w:r>
            <w:r>
              <w:rPr>
                <w:noProof/>
                <w:webHidden/>
              </w:rPr>
              <w:instrText xml:space="preserve"> PAGEREF _Toc12542114 \h </w:instrText>
            </w:r>
            <w:r>
              <w:rPr>
                <w:noProof/>
                <w:webHidden/>
              </w:rPr>
            </w:r>
            <w:r>
              <w:rPr>
                <w:noProof/>
                <w:webHidden/>
              </w:rPr>
              <w:fldChar w:fldCharType="separate"/>
            </w:r>
            <w:r>
              <w:rPr>
                <w:noProof/>
                <w:webHidden/>
              </w:rPr>
              <w:t>5</w:t>
            </w:r>
            <w:r>
              <w:rPr>
                <w:noProof/>
                <w:webHidden/>
              </w:rPr>
              <w:fldChar w:fldCharType="end"/>
            </w:r>
          </w:hyperlink>
        </w:p>
        <w:p w14:paraId="3E39317A" w14:textId="74F2ED1A" w:rsidR="007714EB" w:rsidRDefault="007714EB">
          <w:pPr>
            <w:pStyle w:val="TOC1"/>
            <w:tabs>
              <w:tab w:val="left" w:pos="420"/>
              <w:tab w:val="right" w:leader="dot" w:pos="9627"/>
            </w:tabs>
            <w:rPr>
              <w:rFonts w:asciiTheme="minorHAnsi" w:eastAsiaTheme="minorEastAsia" w:hAnsiTheme="minorHAnsi" w:cstheme="minorBidi"/>
              <w:b w:val="0"/>
              <w:bCs w:val="0"/>
              <w:caps w:val="0"/>
              <w:noProof/>
              <w:sz w:val="21"/>
              <w:szCs w:val="22"/>
            </w:rPr>
          </w:pPr>
          <w:hyperlink w:anchor="_Toc12542115" w:history="1">
            <w:r w:rsidRPr="00543211">
              <w:rPr>
                <w:rStyle w:val="af4"/>
                <w:noProof/>
              </w:rPr>
              <w:t>2</w:t>
            </w:r>
            <w:r>
              <w:rPr>
                <w:rFonts w:asciiTheme="minorHAnsi" w:eastAsiaTheme="minorEastAsia" w:hAnsiTheme="minorHAnsi" w:cstheme="minorBidi"/>
                <w:b w:val="0"/>
                <w:bCs w:val="0"/>
                <w:caps w:val="0"/>
                <w:noProof/>
                <w:sz w:val="21"/>
                <w:szCs w:val="22"/>
              </w:rPr>
              <w:tab/>
            </w:r>
            <w:r w:rsidRPr="00543211">
              <w:rPr>
                <w:rStyle w:val="af4"/>
                <w:noProof/>
              </w:rPr>
              <w:t>任务概述</w:t>
            </w:r>
            <w:r>
              <w:rPr>
                <w:noProof/>
                <w:webHidden/>
              </w:rPr>
              <w:tab/>
            </w:r>
            <w:r>
              <w:rPr>
                <w:noProof/>
                <w:webHidden/>
              </w:rPr>
              <w:fldChar w:fldCharType="begin"/>
            </w:r>
            <w:r>
              <w:rPr>
                <w:noProof/>
                <w:webHidden/>
              </w:rPr>
              <w:instrText xml:space="preserve"> PAGEREF _Toc12542115 \h </w:instrText>
            </w:r>
            <w:r>
              <w:rPr>
                <w:noProof/>
                <w:webHidden/>
              </w:rPr>
            </w:r>
            <w:r>
              <w:rPr>
                <w:noProof/>
                <w:webHidden/>
              </w:rPr>
              <w:fldChar w:fldCharType="separate"/>
            </w:r>
            <w:r>
              <w:rPr>
                <w:noProof/>
                <w:webHidden/>
              </w:rPr>
              <w:t>5</w:t>
            </w:r>
            <w:r>
              <w:rPr>
                <w:noProof/>
                <w:webHidden/>
              </w:rPr>
              <w:fldChar w:fldCharType="end"/>
            </w:r>
          </w:hyperlink>
        </w:p>
        <w:p w14:paraId="332BEBDD" w14:textId="717D5227"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16" w:history="1">
            <w:r w:rsidRPr="00543211">
              <w:rPr>
                <w:rStyle w:val="af4"/>
                <w:noProof/>
              </w:rPr>
              <w:t>2.1</w:t>
            </w:r>
            <w:r>
              <w:rPr>
                <w:rFonts w:asciiTheme="minorHAnsi" w:eastAsiaTheme="minorEastAsia" w:hAnsiTheme="minorHAnsi" w:cstheme="minorBidi"/>
                <w:smallCaps w:val="0"/>
                <w:noProof/>
                <w:sz w:val="21"/>
                <w:szCs w:val="22"/>
              </w:rPr>
              <w:tab/>
            </w:r>
            <w:r w:rsidRPr="00543211">
              <w:rPr>
                <w:rStyle w:val="af4"/>
                <w:noProof/>
              </w:rPr>
              <w:t>目标</w:t>
            </w:r>
            <w:r>
              <w:rPr>
                <w:noProof/>
                <w:webHidden/>
              </w:rPr>
              <w:tab/>
            </w:r>
            <w:r>
              <w:rPr>
                <w:noProof/>
                <w:webHidden/>
              </w:rPr>
              <w:fldChar w:fldCharType="begin"/>
            </w:r>
            <w:r>
              <w:rPr>
                <w:noProof/>
                <w:webHidden/>
              </w:rPr>
              <w:instrText xml:space="preserve"> PAGEREF _Toc12542116 \h </w:instrText>
            </w:r>
            <w:r>
              <w:rPr>
                <w:noProof/>
                <w:webHidden/>
              </w:rPr>
            </w:r>
            <w:r>
              <w:rPr>
                <w:noProof/>
                <w:webHidden/>
              </w:rPr>
              <w:fldChar w:fldCharType="separate"/>
            </w:r>
            <w:r>
              <w:rPr>
                <w:noProof/>
                <w:webHidden/>
              </w:rPr>
              <w:t>5</w:t>
            </w:r>
            <w:r>
              <w:rPr>
                <w:noProof/>
                <w:webHidden/>
              </w:rPr>
              <w:fldChar w:fldCharType="end"/>
            </w:r>
          </w:hyperlink>
        </w:p>
        <w:p w14:paraId="37044F42" w14:textId="0CD5FE1F"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17" w:history="1">
            <w:r w:rsidRPr="00543211">
              <w:rPr>
                <w:rStyle w:val="af4"/>
                <w:noProof/>
              </w:rPr>
              <w:t>2.2</w:t>
            </w:r>
            <w:r>
              <w:rPr>
                <w:rFonts w:asciiTheme="minorHAnsi" w:eastAsiaTheme="minorEastAsia" w:hAnsiTheme="minorHAnsi" w:cstheme="minorBidi"/>
                <w:smallCaps w:val="0"/>
                <w:noProof/>
                <w:sz w:val="21"/>
                <w:szCs w:val="22"/>
              </w:rPr>
              <w:tab/>
            </w:r>
            <w:r w:rsidRPr="00543211">
              <w:rPr>
                <w:rStyle w:val="af4"/>
                <w:noProof/>
              </w:rPr>
              <w:t>项目描述</w:t>
            </w:r>
            <w:r>
              <w:rPr>
                <w:noProof/>
                <w:webHidden/>
              </w:rPr>
              <w:tab/>
            </w:r>
            <w:r>
              <w:rPr>
                <w:noProof/>
                <w:webHidden/>
              </w:rPr>
              <w:fldChar w:fldCharType="begin"/>
            </w:r>
            <w:r>
              <w:rPr>
                <w:noProof/>
                <w:webHidden/>
              </w:rPr>
              <w:instrText xml:space="preserve"> PAGEREF _Toc12542117 \h </w:instrText>
            </w:r>
            <w:r>
              <w:rPr>
                <w:noProof/>
                <w:webHidden/>
              </w:rPr>
            </w:r>
            <w:r>
              <w:rPr>
                <w:noProof/>
                <w:webHidden/>
              </w:rPr>
              <w:fldChar w:fldCharType="separate"/>
            </w:r>
            <w:r>
              <w:rPr>
                <w:noProof/>
                <w:webHidden/>
              </w:rPr>
              <w:t>5</w:t>
            </w:r>
            <w:r>
              <w:rPr>
                <w:noProof/>
                <w:webHidden/>
              </w:rPr>
              <w:fldChar w:fldCharType="end"/>
            </w:r>
          </w:hyperlink>
        </w:p>
        <w:p w14:paraId="3B6165E0" w14:textId="154D1321" w:rsidR="007714EB" w:rsidRDefault="007714EB">
          <w:pPr>
            <w:pStyle w:val="TOC1"/>
            <w:tabs>
              <w:tab w:val="left" w:pos="420"/>
              <w:tab w:val="right" w:leader="dot" w:pos="9627"/>
            </w:tabs>
            <w:rPr>
              <w:rFonts w:asciiTheme="minorHAnsi" w:eastAsiaTheme="minorEastAsia" w:hAnsiTheme="minorHAnsi" w:cstheme="minorBidi"/>
              <w:b w:val="0"/>
              <w:bCs w:val="0"/>
              <w:caps w:val="0"/>
              <w:noProof/>
              <w:sz w:val="21"/>
              <w:szCs w:val="22"/>
            </w:rPr>
          </w:pPr>
          <w:hyperlink w:anchor="_Toc12542118" w:history="1">
            <w:r w:rsidRPr="00543211">
              <w:rPr>
                <w:rStyle w:val="af4"/>
                <w:noProof/>
              </w:rPr>
              <w:t>3</w:t>
            </w:r>
            <w:r>
              <w:rPr>
                <w:rFonts w:asciiTheme="minorHAnsi" w:eastAsiaTheme="minorEastAsia" w:hAnsiTheme="minorHAnsi" w:cstheme="minorBidi"/>
                <w:b w:val="0"/>
                <w:bCs w:val="0"/>
                <w:caps w:val="0"/>
                <w:noProof/>
                <w:sz w:val="21"/>
                <w:szCs w:val="22"/>
              </w:rPr>
              <w:tab/>
            </w:r>
            <w:r w:rsidRPr="00543211">
              <w:rPr>
                <w:rStyle w:val="af4"/>
                <w:noProof/>
              </w:rPr>
              <w:t>需求规定</w:t>
            </w:r>
            <w:r>
              <w:rPr>
                <w:noProof/>
                <w:webHidden/>
              </w:rPr>
              <w:tab/>
            </w:r>
            <w:r>
              <w:rPr>
                <w:noProof/>
                <w:webHidden/>
              </w:rPr>
              <w:fldChar w:fldCharType="begin"/>
            </w:r>
            <w:r>
              <w:rPr>
                <w:noProof/>
                <w:webHidden/>
              </w:rPr>
              <w:instrText xml:space="preserve"> PAGEREF _Toc12542118 \h </w:instrText>
            </w:r>
            <w:r>
              <w:rPr>
                <w:noProof/>
                <w:webHidden/>
              </w:rPr>
            </w:r>
            <w:r>
              <w:rPr>
                <w:noProof/>
                <w:webHidden/>
              </w:rPr>
              <w:fldChar w:fldCharType="separate"/>
            </w:r>
            <w:r>
              <w:rPr>
                <w:noProof/>
                <w:webHidden/>
              </w:rPr>
              <w:t>6</w:t>
            </w:r>
            <w:r>
              <w:rPr>
                <w:noProof/>
                <w:webHidden/>
              </w:rPr>
              <w:fldChar w:fldCharType="end"/>
            </w:r>
          </w:hyperlink>
        </w:p>
        <w:p w14:paraId="228E267B" w14:textId="5E3FAF80"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19" w:history="1">
            <w:r w:rsidRPr="00543211">
              <w:rPr>
                <w:rStyle w:val="af4"/>
                <w:noProof/>
              </w:rPr>
              <w:t>3.1</w:t>
            </w:r>
            <w:r>
              <w:rPr>
                <w:rFonts w:asciiTheme="minorHAnsi" w:eastAsiaTheme="minorEastAsia" w:hAnsiTheme="minorHAnsi" w:cstheme="minorBidi"/>
                <w:smallCaps w:val="0"/>
                <w:noProof/>
                <w:sz w:val="21"/>
                <w:szCs w:val="22"/>
              </w:rPr>
              <w:tab/>
            </w:r>
            <w:r w:rsidRPr="00543211">
              <w:rPr>
                <w:rStyle w:val="af4"/>
                <w:noProof/>
              </w:rPr>
              <w:t>非功能性需求</w:t>
            </w:r>
            <w:r>
              <w:rPr>
                <w:noProof/>
                <w:webHidden/>
              </w:rPr>
              <w:tab/>
            </w:r>
            <w:r>
              <w:rPr>
                <w:noProof/>
                <w:webHidden/>
              </w:rPr>
              <w:fldChar w:fldCharType="begin"/>
            </w:r>
            <w:r>
              <w:rPr>
                <w:noProof/>
                <w:webHidden/>
              </w:rPr>
              <w:instrText xml:space="preserve"> PAGEREF _Toc12542119 \h </w:instrText>
            </w:r>
            <w:r>
              <w:rPr>
                <w:noProof/>
                <w:webHidden/>
              </w:rPr>
            </w:r>
            <w:r>
              <w:rPr>
                <w:noProof/>
                <w:webHidden/>
              </w:rPr>
              <w:fldChar w:fldCharType="separate"/>
            </w:r>
            <w:r>
              <w:rPr>
                <w:noProof/>
                <w:webHidden/>
              </w:rPr>
              <w:t>6</w:t>
            </w:r>
            <w:r>
              <w:rPr>
                <w:noProof/>
                <w:webHidden/>
              </w:rPr>
              <w:fldChar w:fldCharType="end"/>
            </w:r>
          </w:hyperlink>
        </w:p>
        <w:p w14:paraId="426709EF" w14:textId="5127F057"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20" w:history="1">
            <w:r w:rsidRPr="00543211">
              <w:rPr>
                <w:rStyle w:val="af4"/>
                <w:noProof/>
              </w:rPr>
              <w:t>3.2</w:t>
            </w:r>
            <w:r>
              <w:rPr>
                <w:rFonts w:asciiTheme="minorHAnsi" w:eastAsiaTheme="minorEastAsia" w:hAnsiTheme="minorHAnsi" w:cstheme="minorBidi"/>
                <w:smallCaps w:val="0"/>
                <w:noProof/>
                <w:sz w:val="21"/>
                <w:szCs w:val="22"/>
              </w:rPr>
              <w:tab/>
            </w:r>
            <w:r w:rsidRPr="00543211">
              <w:rPr>
                <w:rStyle w:val="af4"/>
                <w:noProof/>
              </w:rPr>
              <w:t>功能性需求</w:t>
            </w:r>
            <w:r>
              <w:rPr>
                <w:noProof/>
                <w:webHidden/>
              </w:rPr>
              <w:tab/>
            </w:r>
            <w:r>
              <w:rPr>
                <w:noProof/>
                <w:webHidden/>
              </w:rPr>
              <w:fldChar w:fldCharType="begin"/>
            </w:r>
            <w:r>
              <w:rPr>
                <w:noProof/>
                <w:webHidden/>
              </w:rPr>
              <w:instrText xml:space="preserve"> PAGEREF _Toc12542120 \h </w:instrText>
            </w:r>
            <w:r>
              <w:rPr>
                <w:noProof/>
                <w:webHidden/>
              </w:rPr>
            </w:r>
            <w:r>
              <w:rPr>
                <w:noProof/>
                <w:webHidden/>
              </w:rPr>
              <w:fldChar w:fldCharType="separate"/>
            </w:r>
            <w:r>
              <w:rPr>
                <w:noProof/>
                <w:webHidden/>
              </w:rPr>
              <w:t>6</w:t>
            </w:r>
            <w:r>
              <w:rPr>
                <w:noProof/>
                <w:webHidden/>
              </w:rPr>
              <w:fldChar w:fldCharType="end"/>
            </w:r>
          </w:hyperlink>
        </w:p>
        <w:p w14:paraId="05F4FA15" w14:textId="0EF99724"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21" w:history="1">
            <w:r w:rsidRPr="00543211">
              <w:rPr>
                <w:rStyle w:val="af4"/>
                <w:noProof/>
                <w:snapToGrid w:val="0"/>
                <w:w w:val="0"/>
                <w:kern w:val="0"/>
              </w:rPr>
              <w:t>3.2.1</w:t>
            </w:r>
            <w:r>
              <w:rPr>
                <w:rFonts w:asciiTheme="minorHAnsi" w:eastAsiaTheme="minorEastAsia" w:hAnsiTheme="minorHAnsi" w:cstheme="minorBidi"/>
                <w:i w:val="0"/>
                <w:iCs w:val="0"/>
                <w:noProof/>
                <w:sz w:val="21"/>
                <w:szCs w:val="22"/>
              </w:rPr>
              <w:tab/>
            </w:r>
            <w:r w:rsidRPr="00543211">
              <w:rPr>
                <w:rStyle w:val="af4"/>
                <w:rFonts w:ascii="黑体" w:hAnsi="黑体"/>
                <w:noProof/>
              </w:rPr>
              <w:t>角色说明</w:t>
            </w:r>
            <w:r>
              <w:rPr>
                <w:noProof/>
                <w:webHidden/>
              </w:rPr>
              <w:tab/>
            </w:r>
            <w:r>
              <w:rPr>
                <w:noProof/>
                <w:webHidden/>
              </w:rPr>
              <w:fldChar w:fldCharType="begin"/>
            </w:r>
            <w:r>
              <w:rPr>
                <w:noProof/>
                <w:webHidden/>
              </w:rPr>
              <w:instrText xml:space="preserve"> PAGEREF _Toc12542121 \h </w:instrText>
            </w:r>
            <w:r>
              <w:rPr>
                <w:noProof/>
                <w:webHidden/>
              </w:rPr>
            </w:r>
            <w:r>
              <w:rPr>
                <w:noProof/>
                <w:webHidden/>
              </w:rPr>
              <w:fldChar w:fldCharType="separate"/>
            </w:r>
            <w:r>
              <w:rPr>
                <w:noProof/>
                <w:webHidden/>
              </w:rPr>
              <w:t>6</w:t>
            </w:r>
            <w:r>
              <w:rPr>
                <w:noProof/>
                <w:webHidden/>
              </w:rPr>
              <w:fldChar w:fldCharType="end"/>
            </w:r>
          </w:hyperlink>
        </w:p>
        <w:p w14:paraId="222AAC75" w14:textId="52A2BEA2"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22" w:history="1">
            <w:r w:rsidRPr="00543211">
              <w:rPr>
                <w:rStyle w:val="af4"/>
                <w:noProof/>
                <w:snapToGrid w:val="0"/>
                <w:w w:val="0"/>
                <w:kern w:val="0"/>
              </w:rPr>
              <w:t>3.2.2</w:t>
            </w:r>
            <w:r>
              <w:rPr>
                <w:rFonts w:asciiTheme="minorHAnsi" w:eastAsiaTheme="minorEastAsia" w:hAnsiTheme="minorHAnsi" w:cstheme="minorBidi"/>
                <w:i w:val="0"/>
                <w:iCs w:val="0"/>
                <w:noProof/>
                <w:sz w:val="21"/>
                <w:szCs w:val="22"/>
              </w:rPr>
              <w:tab/>
            </w:r>
            <w:r w:rsidRPr="00543211">
              <w:rPr>
                <w:rStyle w:val="af4"/>
                <w:rFonts w:ascii="黑体" w:hAnsi="黑体"/>
                <w:noProof/>
              </w:rPr>
              <w:t>系统功能结构图</w:t>
            </w:r>
            <w:r>
              <w:rPr>
                <w:noProof/>
                <w:webHidden/>
              </w:rPr>
              <w:tab/>
            </w:r>
            <w:r>
              <w:rPr>
                <w:noProof/>
                <w:webHidden/>
              </w:rPr>
              <w:fldChar w:fldCharType="begin"/>
            </w:r>
            <w:r>
              <w:rPr>
                <w:noProof/>
                <w:webHidden/>
              </w:rPr>
              <w:instrText xml:space="preserve"> PAGEREF _Toc12542122 \h </w:instrText>
            </w:r>
            <w:r>
              <w:rPr>
                <w:noProof/>
                <w:webHidden/>
              </w:rPr>
            </w:r>
            <w:r>
              <w:rPr>
                <w:noProof/>
                <w:webHidden/>
              </w:rPr>
              <w:fldChar w:fldCharType="separate"/>
            </w:r>
            <w:r>
              <w:rPr>
                <w:noProof/>
                <w:webHidden/>
              </w:rPr>
              <w:t>7</w:t>
            </w:r>
            <w:r>
              <w:rPr>
                <w:noProof/>
                <w:webHidden/>
              </w:rPr>
              <w:fldChar w:fldCharType="end"/>
            </w:r>
          </w:hyperlink>
        </w:p>
        <w:p w14:paraId="5A26BA27" w14:textId="44C76218"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23" w:history="1">
            <w:r w:rsidRPr="00543211">
              <w:rPr>
                <w:rStyle w:val="af4"/>
                <w:noProof/>
                <w:snapToGrid w:val="0"/>
                <w:w w:val="0"/>
                <w:kern w:val="0"/>
              </w:rPr>
              <w:t>3.2.3</w:t>
            </w:r>
            <w:r>
              <w:rPr>
                <w:rFonts w:asciiTheme="minorHAnsi" w:eastAsiaTheme="minorEastAsia" w:hAnsiTheme="minorHAnsi" w:cstheme="minorBidi"/>
                <w:i w:val="0"/>
                <w:iCs w:val="0"/>
                <w:noProof/>
                <w:sz w:val="21"/>
                <w:szCs w:val="22"/>
              </w:rPr>
              <w:tab/>
            </w:r>
            <w:r w:rsidRPr="00543211">
              <w:rPr>
                <w:rStyle w:val="af4"/>
                <w:rFonts w:ascii="黑体" w:hAnsi="黑体"/>
                <w:noProof/>
              </w:rPr>
              <w:t>系统整体业务流程图</w:t>
            </w:r>
            <w:r>
              <w:rPr>
                <w:noProof/>
                <w:webHidden/>
              </w:rPr>
              <w:tab/>
            </w:r>
            <w:r>
              <w:rPr>
                <w:noProof/>
                <w:webHidden/>
              </w:rPr>
              <w:fldChar w:fldCharType="begin"/>
            </w:r>
            <w:r>
              <w:rPr>
                <w:noProof/>
                <w:webHidden/>
              </w:rPr>
              <w:instrText xml:space="preserve"> PAGEREF _Toc12542123 \h </w:instrText>
            </w:r>
            <w:r>
              <w:rPr>
                <w:noProof/>
                <w:webHidden/>
              </w:rPr>
            </w:r>
            <w:r>
              <w:rPr>
                <w:noProof/>
                <w:webHidden/>
              </w:rPr>
              <w:fldChar w:fldCharType="separate"/>
            </w:r>
            <w:r>
              <w:rPr>
                <w:noProof/>
                <w:webHidden/>
              </w:rPr>
              <w:t>7</w:t>
            </w:r>
            <w:r>
              <w:rPr>
                <w:noProof/>
                <w:webHidden/>
              </w:rPr>
              <w:fldChar w:fldCharType="end"/>
            </w:r>
          </w:hyperlink>
        </w:p>
        <w:p w14:paraId="1AC0461C" w14:textId="3194AB24" w:rsidR="007714EB" w:rsidRDefault="007714EB">
          <w:pPr>
            <w:pStyle w:val="TOC1"/>
            <w:tabs>
              <w:tab w:val="left" w:pos="420"/>
              <w:tab w:val="right" w:leader="dot" w:pos="9627"/>
            </w:tabs>
            <w:rPr>
              <w:rFonts w:asciiTheme="minorHAnsi" w:eastAsiaTheme="minorEastAsia" w:hAnsiTheme="minorHAnsi" w:cstheme="minorBidi"/>
              <w:b w:val="0"/>
              <w:bCs w:val="0"/>
              <w:caps w:val="0"/>
              <w:noProof/>
              <w:sz w:val="21"/>
              <w:szCs w:val="22"/>
            </w:rPr>
          </w:pPr>
          <w:hyperlink w:anchor="_Toc12542124" w:history="1">
            <w:r w:rsidRPr="00543211">
              <w:rPr>
                <w:rStyle w:val="af4"/>
                <w:noProof/>
              </w:rPr>
              <w:t>4</w:t>
            </w:r>
            <w:r>
              <w:rPr>
                <w:rFonts w:asciiTheme="minorHAnsi" w:eastAsiaTheme="minorEastAsia" w:hAnsiTheme="minorHAnsi" w:cstheme="minorBidi"/>
                <w:b w:val="0"/>
                <w:bCs w:val="0"/>
                <w:caps w:val="0"/>
                <w:noProof/>
                <w:sz w:val="21"/>
                <w:szCs w:val="22"/>
              </w:rPr>
              <w:tab/>
            </w:r>
            <w:r w:rsidRPr="00543211">
              <w:rPr>
                <w:rStyle w:val="af4"/>
                <w:noProof/>
              </w:rPr>
              <w:t>具体功能需求说明</w:t>
            </w:r>
            <w:r>
              <w:rPr>
                <w:noProof/>
                <w:webHidden/>
              </w:rPr>
              <w:tab/>
            </w:r>
            <w:r>
              <w:rPr>
                <w:noProof/>
                <w:webHidden/>
              </w:rPr>
              <w:fldChar w:fldCharType="begin"/>
            </w:r>
            <w:r>
              <w:rPr>
                <w:noProof/>
                <w:webHidden/>
              </w:rPr>
              <w:instrText xml:space="preserve"> PAGEREF _Toc12542124 \h </w:instrText>
            </w:r>
            <w:r>
              <w:rPr>
                <w:noProof/>
                <w:webHidden/>
              </w:rPr>
            </w:r>
            <w:r>
              <w:rPr>
                <w:noProof/>
                <w:webHidden/>
              </w:rPr>
              <w:fldChar w:fldCharType="separate"/>
            </w:r>
            <w:r>
              <w:rPr>
                <w:noProof/>
                <w:webHidden/>
              </w:rPr>
              <w:t>8</w:t>
            </w:r>
            <w:r>
              <w:rPr>
                <w:noProof/>
                <w:webHidden/>
              </w:rPr>
              <w:fldChar w:fldCharType="end"/>
            </w:r>
          </w:hyperlink>
        </w:p>
        <w:p w14:paraId="5D4E4EC7" w14:textId="6A4B9A0F"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25" w:history="1">
            <w:r w:rsidRPr="00543211">
              <w:rPr>
                <w:rStyle w:val="af4"/>
                <w:noProof/>
              </w:rPr>
              <w:t>4.1</w:t>
            </w:r>
            <w:r>
              <w:rPr>
                <w:rFonts w:asciiTheme="minorHAnsi" w:eastAsiaTheme="minorEastAsia" w:hAnsiTheme="minorHAnsi" w:cstheme="minorBidi"/>
                <w:smallCaps w:val="0"/>
                <w:noProof/>
                <w:sz w:val="21"/>
                <w:szCs w:val="22"/>
              </w:rPr>
              <w:tab/>
            </w:r>
            <w:r w:rsidRPr="00543211">
              <w:rPr>
                <w:rStyle w:val="af4"/>
                <w:noProof/>
              </w:rPr>
              <w:t>部门管理</w:t>
            </w:r>
            <w:r>
              <w:rPr>
                <w:noProof/>
                <w:webHidden/>
              </w:rPr>
              <w:tab/>
            </w:r>
            <w:r>
              <w:rPr>
                <w:noProof/>
                <w:webHidden/>
              </w:rPr>
              <w:fldChar w:fldCharType="begin"/>
            </w:r>
            <w:r>
              <w:rPr>
                <w:noProof/>
                <w:webHidden/>
              </w:rPr>
              <w:instrText xml:space="preserve"> PAGEREF _Toc12542125 \h </w:instrText>
            </w:r>
            <w:r>
              <w:rPr>
                <w:noProof/>
                <w:webHidden/>
              </w:rPr>
            </w:r>
            <w:r>
              <w:rPr>
                <w:noProof/>
                <w:webHidden/>
              </w:rPr>
              <w:fldChar w:fldCharType="separate"/>
            </w:r>
            <w:r>
              <w:rPr>
                <w:noProof/>
                <w:webHidden/>
              </w:rPr>
              <w:t>8</w:t>
            </w:r>
            <w:r>
              <w:rPr>
                <w:noProof/>
                <w:webHidden/>
              </w:rPr>
              <w:fldChar w:fldCharType="end"/>
            </w:r>
          </w:hyperlink>
        </w:p>
        <w:p w14:paraId="20310163" w14:textId="5D123C9E"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26" w:history="1">
            <w:r w:rsidRPr="00543211">
              <w:rPr>
                <w:rStyle w:val="af4"/>
                <w:noProof/>
                <w:snapToGrid w:val="0"/>
                <w:w w:val="0"/>
                <w:kern w:val="0"/>
              </w:rPr>
              <w:t>4.1.1</w:t>
            </w:r>
            <w:r>
              <w:rPr>
                <w:rFonts w:asciiTheme="minorHAnsi" w:eastAsiaTheme="minorEastAsia" w:hAnsiTheme="minorHAnsi" w:cstheme="minorBidi"/>
                <w:i w:val="0"/>
                <w:iCs w:val="0"/>
                <w:noProof/>
                <w:sz w:val="21"/>
                <w:szCs w:val="22"/>
              </w:rPr>
              <w:tab/>
            </w:r>
            <w:r w:rsidRPr="00543211">
              <w:rPr>
                <w:rStyle w:val="af4"/>
                <w:rFonts w:ascii="黑体" w:hAnsi="黑体"/>
                <w:noProof/>
              </w:rPr>
              <w:t>需求描述</w:t>
            </w:r>
            <w:r>
              <w:rPr>
                <w:noProof/>
                <w:webHidden/>
              </w:rPr>
              <w:tab/>
            </w:r>
            <w:r>
              <w:rPr>
                <w:noProof/>
                <w:webHidden/>
              </w:rPr>
              <w:fldChar w:fldCharType="begin"/>
            </w:r>
            <w:r>
              <w:rPr>
                <w:noProof/>
                <w:webHidden/>
              </w:rPr>
              <w:instrText xml:space="preserve"> PAGEREF _Toc12542126 \h </w:instrText>
            </w:r>
            <w:r>
              <w:rPr>
                <w:noProof/>
                <w:webHidden/>
              </w:rPr>
            </w:r>
            <w:r>
              <w:rPr>
                <w:noProof/>
                <w:webHidden/>
              </w:rPr>
              <w:fldChar w:fldCharType="separate"/>
            </w:r>
            <w:r>
              <w:rPr>
                <w:noProof/>
                <w:webHidden/>
              </w:rPr>
              <w:t>8</w:t>
            </w:r>
            <w:r>
              <w:rPr>
                <w:noProof/>
                <w:webHidden/>
              </w:rPr>
              <w:fldChar w:fldCharType="end"/>
            </w:r>
          </w:hyperlink>
        </w:p>
        <w:p w14:paraId="130EE552" w14:textId="32E5071B"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27" w:history="1">
            <w:r w:rsidRPr="00543211">
              <w:rPr>
                <w:rStyle w:val="af4"/>
                <w:noProof/>
                <w:snapToGrid w:val="0"/>
                <w:w w:val="0"/>
                <w:kern w:val="0"/>
              </w:rPr>
              <w:t>4.1.2</w:t>
            </w:r>
            <w:r>
              <w:rPr>
                <w:rFonts w:asciiTheme="minorHAnsi" w:eastAsiaTheme="minorEastAsia" w:hAnsiTheme="minorHAnsi" w:cstheme="minorBidi"/>
                <w:i w:val="0"/>
                <w:iCs w:val="0"/>
                <w:noProof/>
                <w:sz w:val="21"/>
                <w:szCs w:val="22"/>
              </w:rPr>
              <w:tab/>
            </w:r>
            <w:r w:rsidRPr="00543211">
              <w:rPr>
                <w:rStyle w:val="af4"/>
                <w:rFonts w:ascii="黑体" w:hAnsi="黑体"/>
                <w:noProof/>
              </w:rPr>
              <w:t>业务流程描述</w:t>
            </w:r>
            <w:r>
              <w:rPr>
                <w:noProof/>
                <w:webHidden/>
              </w:rPr>
              <w:tab/>
            </w:r>
            <w:r>
              <w:rPr>
                <w:noProof/>
                <w:webHidden/>
              </w:rPr>
              <w:fldChar w:fldCharType="begin"/>
            </w:r>
            <w:r>
              <w:rPr>
                <w:noProof/>
                <w:webHidden/>
              </w:rPr>
              <w:instrText xml:space="preserve"> PAGEREF _Toc12542127 \h </w:instrText>
            </w:r>
            <w:r>
              <w:rPr>
                <w:noProof/>
                <w:webHidden/>
              </w:rPr>
            </w:r>
            <w:r>
              <w:rPr>
                <w:noProof/>
                <w:webHidden/>
              </w:rPr>
              <w:fldChar w:fldCharType="separate"/>
            </w:r>
            <w:r>
              <w:rPr>
                <w:noProof/>
                <w:webHidden/>
              </w:rPr>
              <w:t>8</w:t>
            </w:r>
            <w:r>
              <w:rPr>
                <w:noProof/>
                <w:webHidden/>
              </w:rPr>
              <w:fldChar w:fldCharType="end"/>
            </w:r>
          </w:hyperlink>
        </w:p>
        <w:p w14:paraId="3D8030AA" w14:textId="36EE25DB"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28" w:history="1">
            <w:r w:rsidRPr="00543211">
              <w:rPr>
                <w:rStyle w:val="af4"/>
                <w:noProof/>
                <w:snapToGrid w:val="0"/>
                <w:w w:val="0"/>
                <w:kern w:val="0"/>
              </w:rPr>
              <w:t>4.1.3</w:t>
            </w:r>
            <w:r>
              <w:rPr>
                <w:rFonts w:asciiTheme="minorHAnsi" w:eastAsiaTheme="minorEastAsia" w:hAnsiTheme="minorHAnsi" w:cstheme="minorBidi"/>
                <w:i w:val="0"/>
                <w:iCs w:val="0"/>
                <w:noProof/>
                <w:sz w:val="21"/>
                <w:szCs w:val="22"/>
              </w:rPr>
              <w:tab/>
            </w:r>
            <w:r w:rsidRPr="00543211">
              <w:rPr>
                <w:rStyle w:val="af4"/>
                <w:rFonts w:ascii="黑体" w:hAnsi="黑体"/>
                <w:noProof/>
              </w:rPr>
              <w:t>数据描述</w:t>
            </w:r>
            <w:r>
              <w:rPr>
                <w:noProof/>
                <w:webHidden/>
              </w:rPr>
              <w:tab/>
            </w:r>
            <w:r>
              <w:rPr>
                <w:noProof/>
                <w:webHidden/>
              </w:rPr>
              <w:fldChar w:fldCharType="begin"/>
            </w:r>
            <w:r>
              <w:rPr>
                <w:noProof/>
                <w:webHidden/>
              </w:rPr>
              <w:instrText xml:space="preserve"> PAGEREF _Toc12542128 \h </w:instrText>
            </w:r>
            <w:r>
              <w:rPr>
                <w:noProof/>
                <w:webHidden/>
              </w:rPr>
            </w:r>
            <w:r>
              <w:rPr>
                <w:noProof/>
                <w:webHidden/>
              </w:rPr>
              <w:fldChar w:fldCharType="separate"/>
            </w:r>
            <w:r>
              <w:rPr>
                <w:noProof/>
                <w:webHidden/>
              </w:rPr>
              <w:t>9</w:t>
            </w:r>
            <w:r>
              <w:rPr>
                <w:noProof/>
                <w:webHidden/>
              </w:rPr>
              <w:fldChar w:fldCharType="end"/>
            </w:r>
          </w:hyperlink>
        </w:p>
        <w:p w14:paraId="79D7B43C" w14:textId="5097B8C2"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29" w:history="1">
            <w:r w:rsidRPr="00543211">
              <w:rPr>
                <w:rStyle w:val="af4"/>
                <w:noProof/>
              </w:rPr>
              <w:t>4.2</w:t>
            </w:r>
            <w:r>
              <w:rPr>
                <w:rFonts w:asciiTheme="minorHAnsi" w:eastAsiaTheme="minorEastAsia" w:hAnsiTheme="minorHAnsi" w:cstheme="minorBidi"/>
                <w:smallCaps w:val="0"/>
                <w:noProof/>
                <w:sz w:val="21"/>
                <w:szCs w:val="22"/>
              </w:rPr>
              <w:tab/>
            </w:r>
            <w:r w:rsidRPr="00543211">
              <w:rPr>
                <w:rStyle w:val="af4"/>
                <w:noProof/>
              </w:rPr>
              <w:t>岗位管理</w:t>
            </w:r>
            <w:r>
              <w:rPr>
                <w:noProof/>
                <w:webHidden/>
              </w:rPr>
              <w:tab/>
            </w:r>
            <w:r>
              <w:rPr>
                <w:noProof/>
                <w:webHidden/>
              </w:rPr>
              <w:fldChar w:fldCharType="begin"/>
            </w:r>
            <w:r>
              <w:rPr>
                <w:noProof/>
                <w:webHidden/>
              </w:rPr>
              <w:instrText xml:space="preserve"> PAGEREF _Toc12542129 \h </w:instrText>
            </w:r>
            <w:r>
              <w:rPr>
                <w:noProof/>
                <w:webHidden/>
              </w:rPr>
            </w:r>
            <w:r>
              <w:rPr>
                <w:noProof/>
                <w:webHidden/>
              </w:rPr>
              <w:fldChar w:fldCharType="separate"/>
            </w:r>
            <w:r>
              <w:rPr>
                <w:noProof/>
                <w:webHidden/>
              </w:rPr>
              <w:t>9</w:t>
            </w:r>
            <w:r>
              <w:rPr>
                <w:noProof/>
                <w:webHidden/>
              </w:rPr>
              <w:fldChar w:fldCharType="end"/>
            </w:r>
          </w:hyperlink>
        </w:p>
        <w:p w14:paraId="632A50C4" w14:textId="468C4F7E"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30" w:history="1">
            <w:r w:rsidRPr="00543211">
              <w:rPr>
                <w:rStyle w:val="af4"/>
                <w:noProof/>
                <w:snapToGrid w:val="0"/>
                <w:w w:val="0"/>
                <w:kern w:val="0"/>
              </w:rPr>
              <w:t>4.2.1</w:t>
            </w:r>
            <w:r>
              <w:rPr>
                <w:rFonts w:asciiTheme="minorHAnsi" w:eastAsiaTheme="minorEastAsia" w:hAnsiTheme="minorHAnsi" w:cstheme="minorBidi"/>
                <w:i w:val="0"/>
                <w:iCs w:val="0"/>
                <w:noProof/>
                <w:sz w:val="21"/>
                <w:szCs w:val="22"/>
              </w:rPr>
              <w:tab/>
            </w:r>
            <w:r w:rsidRPr="00543211">
              <w:rPr>
                <w:rStyle w:val="af4"/>
                <w:rFonts w:ascii="黑体" w:hAnsi="黑体"/>
                <w:noProof/>
              </w:rPr>
              <w:t>需求描述</w:t>
            </w:r>
            <w:r>
              <w:rPr>
                <w:noProof/>
                <w:webHidden/>
              </w:rPr>
              <w:tab/>
            </w:r>
            <w:r>
              <w:rPr>
                <w:noProof/>
                <w:webHidden/>
              </w:rPr>
              <w:fldChar w:fldCharType="begin"/>
            </w:r>
            <w:r>
              <w:rPr>
                <w:noProof/>
                <w:webHidden/>
              </w:rPr>
              <w:instrText xml:space="preserve"> PAGEREF _Toc12542130 \h </w:instrText>
            </w:r>
            <w:r>
              <w:rPr>
                <w:noProof/>
                <w:webHidden/>
              </w:rPr>
            </w:r>
            <w:r>
              <w:rPr>
                <w:noProof/>
                <w:webHidden/>
              </w:rPr>
              <w:fldChar w:fldCharType="separate"/>
            </w:r>
            <w:r>
              <w:rPr>
                <w:noProof/>
                <w:webHidden/>
              </w:rPr>
              <w:t>9</w:t>
            </w:r>
            <w:r>
              <w:rPr>
                <w:noProof/>
                <w:webHidden/>
              </w:rPr>
              <w:fldChar w:fldCharType="end"/>
            </w:r>
          </w:hyperlink>
        </w:p>
        <w:p w14:paraId="6969497D" w14:textId="154C6155"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31" w:history="1">
            <w:r w:rsidRPr="00543211">
              <w:rPr>
                <w:rStyle w:val="af4"/>
                <w:noProof/>
                <w:snapToGrid w:val="0"/>
                <w:w w:val="0"/>
                <w:kern w:val="0"/>
              </w:rPr>
              <w:t>4.2.2</w:t>
            </w:r>
            <w:r>
              <w:rPr>
                <w:rFonts w:asciiTheme="minorHAnsi" w:eastAsiaTheme="minorEastAsia" w:hAnsiTheme="minorHAnsi" w:cstheme="minorBidi"/>
                <w:i w:val="0"/>
                <w:iCs w:val="0"/>
                <w:noProof/>
                <w:sz w:val="21"/>
                <w:szCs w:val="22"/>
              </w:rPr>
              <w:tab/>
            </w:r>
            <w:r w:rsidRPr="00543211">
              <w:rPr>
                <w:rStyle w:val="af4"/>
                <w:rFonts w:ascii="黑体" w:hAnsi="黑体"/>
                <w:noProof/>
              </w:rPr>
              <w:t>业务流程描述</w:t>
            </w:r>
            <w:r>
              <w:rPr>
                <w:noProof/>
                <w:webHidden/>
              </w:rPr>
              <w:tab/>
            </w:r>
            <w:r>
              <w:rPr>
                <w:noProof/>
                <w:webHidden/>
              </w:rPr>
              <w:fldChar w:fldCharType="begin"/>
            </w:r>
            <w:r>
              <w:rPr>
                <w:noProof/>
                <w:webHidden/>
              </w:rPr>
              <w:instrText xml:space="preserve"> PAGEREF _Toc12542131 \h </w:instrText>
            </w:r>
            <w:r>
              <w:rPr>
                <w:noProof/>
                <w:webHidden/>
              </w:rPr>
            </w:r>
            <w:r>
              <w:rPr>
                <w:noProof/>
                <w:webHidden/>
              </w:rPr>
              <w:fldChar w:fldCharType="separate"/>
            </w:r>
            <w:r>
              <w:rPr>
                <w:noProof/>
                <w:webHidden/>
              </w:rPr>
              <w:t>10</w:t>
            </w:r>
            <w:r>
              <w:rPr>
                <w:noProof/>
                <w:webHidden/>
              </w:rPr>
              <w:fldChar w:fldCharType="end"/>
            </w:r>
          </w:hyperlink>
        </w:p>
        <w:p w14:paraId="07353BE5" w14:textId="382DEF78"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32" w:history="1">
            <w:r w:rsidRPr="00543211">
              <w:rPr>
                <w:rStyle w:val="af4"/>
                <w:noProof/>
                <w:snapToGrid w:val="0"/>
                <w:w w:val="0"/>
                <w:kern w:val="0"/>
              </w:rPr>
              <w:t>4.2.3</w:t>
            </w:r>
            <w:r>
              <w:rPr>
                <w:rFonts w:asciiTheme="minorHAnsi" w:eastAsiaTheme="minorEastAsia" w:hAnsiTheme="minorHAnsi" w:cstheme="minorBidi"/>
                <w:i w:val="0"/>
                <w:iCs w:val="0"/>
                <w:noProof/>
                <w:sz w:val="21"/>
                <w:szCs w:val="22"/>
              </w:rPr>
              <w:tab/>
            </w:r>
            <w:r w:rsidRPr="00543211">
              <w:rPr>
                <w:rStyle w:val="af4"/>
                <w:rFonts w:ascii="黑体" w:hAnsi="黑体"/>
                <w:noProof/>
              </w:rPr>
              <w:t>数据描述</w:t>
            </w:r>
            <w:r>
              <w:rPr>
                <w:noProof/>
                <w:webHidden/>
              </w:rPr>
              <w:tab/>
            </w:r>
            <w:r>
              <w:rPr>
                <w:noProof/>
                <w:webHidden/>
              </w:rPr>
              <w:fldChar w:fldCharType="begin"/>
            </w:r>
            <w:r>
              <w:rPr>
                <w:noProof/>
                <w:webHidden/>
              </w:rPr>
              <w:instrText xml:space="preserve"> PAGEREF _Toc12542132 \h </w:instrText>
            </w:r>
            <w:r>
              <w:rPr>
                <w:noProof/>
                <w:webHidden/>
              </w:rPr>
            </w:r>
            <w:r>
              <w:rPr>
                <w:noProof/>
                <w:webHidden/>
              </w:rPr>
              <w:fldChar w:fldCharType="separate"/>
            </w:r>
            <w:r>
              <w:rPr>
                <w:noProof/>
                <w:webHidden/>
              </w:rPr>
              <w:t>10</w:t>
            </w:r>
            <w:r>
              <w:rPr>
                <w:noProof/>
                <w:webHidden/>
              </w:rPr>
              <w:fldChar w:fldCharType="end"/>
            </w:r>
          </w:hyperlink>
        </w:p>
        <w:p w14:paraId="204780DB" w14:textId="5E9805D3"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33" w:history="1">
            <w:r w:rsidRPr="00543211">
              <w:rPr>
                <w:rStyle w:val="af4"/>
                <w:noProof/>
              </w:rPr>
              <w:t>4.3</w:t>
            </w:r>
            <w:r>
              <w:rPr>
                <w:rFonts w:asciiTheme="minorHAnsi" w:eastAsiaTheme="minorEastAsia" w:hAnsiTheme="minorHAnsi" w:cstheme="minorBidi"/>
                <w:smallCaps w:val="0"/>
                <w:noProof/>
                <w:sz w:val="21"/>
                <w:szCs w:val="22"/>
              </w:rPr>
              <w:tab/>
            </w:r>
            <w:r w:rsidRPr="00543211">
              <w:rPr>
                <w:rStyle w:val="af4"/>
                <w:noProof/>
              </w:rPr>
              <w:t>员工信息管理</w:t>
            </w:r>
            <w:r>
              <w:rPr>
                <w:noProof/>
                <w:webHidden/>
              </w:rPr>
              <w:tab/>
            </w:r>
            <w:r>
              <w:rPr>
                <w:noProof/>
                <w:webHidden/>
              </w:rPr>
              <w:fldChar w:fldCharType="begin"/>
            </w:r>
            <w:r>
              <w:rPr>
                <w:noProof/>
                <w:webHidden/>
              </w:rPr>
              <w:instrText xml:space="preserve"> PAGEREF _Toc12542133 \h </w:instrText>
            </w:r>
            <w:r>
              <w:rPr>
                <w:noProof/>
                <w:webHidden/>
              </w:rPr>
            </w:r>
            <w:r>
              <w:rPr>
                <w:noProof/>
                <w:webHidden/>
              </w:rPr>
              <w:fldChar w:fldCharType="separate"/>
            </w:r>
            <w:r>
              <w:rPr>
                <w:noProof/>
                <w:webHidden/>
              </w:rPr>
              <w:t>10</w:t>
            </w:r>
            <w:r>
              <w:rPr>
                <w:noProof/>
                <w:webHidden/>
              </w:rPr>
              <w:fldChar w:fldCharType="end"/>
            </w:r>
          </w:hyperlink>
        </w:p>
        <w:p w14:paraId="72272207" w14:textId="51046E5B"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34" w:history="1">
            <w:r w:rsidRPr="00543211">
              <w:rPr>
                <w:rStyle w:val="af4"/>
                <w:noProof/>
                <w:snapToGrid w:val="0"/>
                <w:w w:val="0"/>
                <w:kern w:val="0"/>
              </w:rPr>
              <w:t>4.3.1</w:t>
            </w:r>
            <w:r>
              <w:rPr>
                <w:rFonts w:asciiTheme="minorHAnsi" w:eastAsiaTheme="minorEastAsia" w:hAnsiTheme="minorHAnsi" w:cstheme="minorBidi"/>
                <w:i w:val="0"/>
                <w:iCs w:val="0"/>
                <w:noProof/>
                <w:sz w:val="21"/>
                <w:szCs w:val="22"/>
              </w:rPr>
              <w:tab/>
            </w:r>
            <w:r w:rsidRPr="00543211">
              <w:rPr>
                <w:rStyle w:val="af4"/>
                <w:rFonts w:ascii="黑体" w:hAnsi="黑体"/>
                <w:noProof/>
              </w:rPr>
              <w:t>需求描述</w:t>
            </w:r>
            <w:r>
              <w:rPr>
                <w:noProof/>
                <w:webHidden/>
              </w:rPr>
              <w:tab/>
            </w:r>
            <w:r>
              <w:rPr>
                <w:noProof/>
                <w:webHidden/>
              </w:rPr>
              <w:fldChar w:fldCharType="begin"/>
            </w:r>
            <w:r>
              <w:rPr>
                <w:noProof/>
                <w:webHidden/>
              </w:rPr>
              <w:instrText xml:space="preserve"> PAGEREF _Toc12542134 \h </w:instrText>
            </w:r>
            <w:r>
              <w:rPr>
                <w:noProof/>
                <w:webHidden/>
              </w:rPr>
            </w:r>
            <w:r>
              <w:rPr>
                <w:noProof/>
                <w:webHidden/>
              </w:rPr>
              <w:fldChar w:fldCharType="separate"/>
            </w:r>
            <w:r>
              <w:rPr>
                <w:noProof/>
                <w:webHidden/>
              </w:rPr>
              <w:t>10</w:t>
            </w:r>
            <w:r>
              <w:rPr>
                <w:noProof/>
                <w:webHidden/>
              </w:rPr>
              <w:fldChar w:fldCharType="end"/>
            </w:r>
          </w:hyperlink>
        </w:p>
        <w:p w14:paraId="625169E4" w14:textId="59678AE0"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35" w:history="1">
            <w:r w:rsidRPr="00543211">
              <w:rPr>
                <w:rStyle w:val="af4"/>
                <w:noProof/>
                <w:snapToGrid w:val="0"/>
                <w:w w:val="0"/>
                <w:kern w:val="0"/>
              </w:rPr>
              <w:t>4.3.2</w:t>
            </w:r>
            <w:r>
              <w:rPr>
                <w:rFonts w:asciiTheme="minorHAnsi" w:eastAsiaTheme="minorEastAsia" w:hAnsiTheme="minorHAnsi" w:cstheme="minorBidi"/>
                <w:i w:val="0"/>
                <w:iCs w:val="0"/>
                <w:noProof/>
                <w:sz w:val="21"/>
                <w:szCs w:val="22"/>
              </w:rPr>
              <w:tab/>
            </w:r>
            <w:r w:rsidRPr="00543211">
              <w:rPr>
                <w:rStyle w:val="af4"/>
                <w:rFonts w:ascii="黑体" w:hAnsi="黑体"/>
                <w:noProof/>
              </w:rPr>
              <w:t>业务流程描述</w:t>
            </w:r>
            <w:r>
              <w:rPr>
                <w:noProof/>
                <w:webHidden/>
              </w:rPr>
              <w:tab/>
            </w:r>
            <w:r>
              <w:rPr>
                <w:noProof/>
                <w:webHidden/>
              </w:rPr>
              <w:fldChar w:fldCharType="begin"/>
            </w:r>
            <w:r>
              <w:rPr>
                <w:noProof/>
                <w:webHidden/>
              </w:rPr>
              <w:instrText xml:space="preserve"> PAGEREF _Toc12542135 \h </w:instrText>
            </w:r>
            <w:r>
              <w:rPr>
                <w:noProof/>
                <w:webHidden/>
              </w:rPr>
            </w:r>
            <w:r>
              <w:rPr>
                <w:noProof/>
                <w:webHidden/>
              </w:rPr>
              <w:fldChar w:fldCharType="separate"/>
            </w:r>
            <w:r>
              <w:rPr>
                <w:noProof/>
                <w:webHidden/>
              </w:rPr>
              <w:t>11</w:t>
            </w:r>
            <w:r>
              <w:rPr>
                <w:noProof/>
                <w:webHidden/>
              </w:rPr>
              <w:fldChar w:fldCharType="end"/>
            </w:r>
          </w:hyperlink>
        </w:p>
        <w:p w14:paraId="685839B3" w14:textId="7AB8E95A"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36" w:history="1">
            <w:r w:rsidRPr="00543211">
              <w:rPr>
                <w:rStyle w:val="af4"/>
                <w:noProof/>
                <w:snapToGrid w:val="0"/>
                <w:w w:val="0"/>
                <w:kern w:val="0"/>
              </w:rPr>
              <w:t>4.3.3</w:t>
            </w:r>
            <w:r>
              <w:rPr>
                <w:rFonts w:asciiTheme="minorHAnsi" w:eastAsiaTheme="minorEastAsia" w:hAnsiTheme="minorHAnsi" w:cstheme="minorBidi"/>
                <w:i w:val="0"/>
                <w:iCs w:val="0"/>
                <w:noProof/>
                <w:sz w:val="21"/>
                <w:szCs w:val="22"/>
              </w:rPr>
              <w:tab/>
            </w:r>
            <w:r w:rsidRPr="00543211">
              <w:rPr>
                <w:rStyle w:val="af4"/>
                <w:rFonts w:ascii="黑体" w:hAnsi="黑体"/>
                <w:noProof/>
              </w:rPr>
              <w:t>数据描述</w:t>
            </w:r>
            <w:r>
              <w:rPr>
                <w:noProof/>
                <w:webHidden/>
              </w:rPr>
              <w:tab/>
            </w:r>
            <w:r>
              <w:rPr>
                <w:noProof/>
                <w:webHidden/>
              </w:rPr>
              <w:fldChar w:fldCharType="begin"/>
            </w:r>
            <w:r>
              <w:rPr>
                <w:noProof/>
                <w:webHidden/>
              </w:rPr>
              <w:instrText xml:space="preserve"> PAGEREF _Toc12542136 \h </w:instrText>
            </w:r>
            <w:r>
              <w:rPr>
                <w:noProof/>
                <w:webHidden/>
              </w:rPr>
            </w:r>
            <w:r>
              <w:rPr>
                <w:noProof/>
                <w:webHidden/>
              </w:rPr>
              <w:fldChar w:fldCharType="separate"/>
            </w:r>
            <w:r>
              <w:rPr>
                <w:noProof/>
                <w:webHidden/>
              </w:rPr>
              <w:t>11</w:t>
            </w:r>
            <w:r>
              <w:rPr>
                <w:noProof/>
                <w:webHidden/>
              </w:rPr>
              <w:fldChar w:fldCharType="end"/>
            </w:r>
          </w:hyperlink>
        </w:p>
        <w:p w14:paraId="1BAA7B1F" w14:textId="185EC6D2"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37" w:history="1">
            <w:r w:rsidRPr="00543211">
              <w:rPr>
                <w:rStyle w:val="af4"/>
                <w:noProof/>
              </w:rPr>
              <w:t>4.4</w:t>
            </w:r>
            <w:r>
              <w:rPr>
                <w:rFonts w:asciiTheme="minorHAnsi" w:eastAsiaTheme="minorEastAsia" w:hAnsiTheme="minorHAnsi" w:cstheme="minorBidi"/>
                <w:smallCaps w:val="0"/>
                <w:noProof/>
                <w:sz w:val="21"/>
                <w:szCs w:val="22"/>
              </w:rPr>
              <w:tab/>
            </w:r>
            <w:r w:rsidRPr="00543211">
              <w:rPr>
                <w:rStyle w:val="af4"/>
                <w:noProof/>
              </w:rPr>
              <w:t>工资项目管理</w:t>
            </w:r>
            <w:r>
              <w:rPr>
                <w:noProof/>
                <w:webHidden/>
              </w:rPr>
              <w:tab/>
            </w:r>
            <w:r>
              <w:rPr>
                <w:noProof/>
                <w:webHidden/>
              </w:rPr>
              <w:fldChar w:fldCharType="begin"/>
            </w:r>
            <w:r>
              <w:rPr>
                <w:noProof/>
                <w:webHidden/>
              </w:rPr>
              <w:instrText xml:space="preserve"> PAGEREF _Toc12542137 \h </w:instrText>
            </w:r>
            <w:r>
              <w:rPr>
                <w:noProof/>
                <w:webHidden/>
              </w:rPr>
            </w:r>
            <w:r>
              <w:rPr>
                <w:noProof/>
                <w:webHidden/>
              </w:rPr>
              <w:fldChar w:fldCharType="separate"/>
            </w:r>
            <w:r>
              <w:rPr>
                <w:noProof/>
                <w:webHidden/>
              </w:rPr>
              <w:t>12</w:t>
            </w:r>
            <w:r>
              <w:rPr>
                <w:noProof/>
                <w:webHidden/>
              </w:rPr>
              <w:fldChar w:fldCharType="end"/>
            </w:r>
          </w:hyperlink>
        </w:p>
        <w:p w14:paraId="764207BC" w14:textId="60A1BE2C"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38" w:history="1">
            <w:r w:rsidRPr="00543211">
              <w:rPr>
                <w:rStyle w:val="af4"/>
                <w:noProof/>
                <w:snapToGrid w:val="0"/>
                <w:w w:val="0"/>
                <w:kern w:val="0"/>
              </w:rPr>
              <w:t>4.4.1</w:t>
            </w:r>
            <w:r>
              <w:rPr>
                <w:rFonts w:asciiTheme="minorHAnsi" w:eastAsiaTheme="minorEastAsia" w:hAnsiTheme="minorHAnsi" w:cstheme="minorBidi"/>
                <w:i w:val="0"/>
                <w:iCs w:val="0"/>
                <w:noProof/>
                <w:sz w:val="21"/>
                <w:szCs w:val="22"/>
              </w:rPr>
              <w:tab/>
            </w:r>
            <w:r w:rsidRPr="00543211">
              <w:rPr>
                <w:rStyle w:val="af4"/>
                <w:rFonts w:ascii="黑体" w:hAnsi="黑体"/>
                <w:noProof/>
              </w:rPr>
              <w:t>需求描述</w:t>
            </w:r>
            <w:r>
              <w:rPr>
                <w:noProof/>
                <w:webHidden/>
              </w:rPr>
              <w:tab/>
            </w:r>
            <w:r>
              <w:rPr>
                <w:noProof/>
                <w:webHidden/>
              </w:rPr>
              <w:fldChar w:fldCharType="begin"/>
            </w:r>
            <w:r>
              <w:rPr>
                <w:noProof/>
                <w:webHidden/>
              </w:rPr>
              <w:instrText xml:space="preserve"> PAGEREF _Toc12542138 \h </w:instrText>
            </w:r>
            <w:r>
              <w:rPr>
                <w:noProof/>
                <w:webHidden/>
              </w:rPr>
            </w:r>
            <w:r>
              <w:rPr>
                <w:noProof/>
                <w:webHidden/>
              </w:rPr>
              <w:fldChar w:fldCharType="separate"/>
            </w:r>
            <w:r>
              <w:rPr>
                <w:noProof/>
                <w:webHidden/>
              </w:rPr>
              <w:t>12</w:t>
            </w:r>
            <w:r>
              <w:rPr>
                <w:noProof/>
                <w:webHidden/>
              </w:rPr>
              <w:fldChar w:fldCharType="end"/>
            </w:r>
          </w:hyperlink>
        </w:p>
        <w:p w14:paraId="5E2FAF55" w14:textId="5E550AAD"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39" w:history="1">
            <w:r w:rsidRPr="00543211">
              <w:rPr>
                <w:rStyle w:val="af4"/>
                <w:noProof/>
                <w:snapToGrid w:val="0"/>
                <w:w w:val="0"/>
                <w:kern w:val="0"/>
              </w:rPr>
              <w:t>4.4.2</w:t>
            </w:r>
            <w:r>
              <w:rPr>
                <w:rFonts w:asciiTheme="minorHAnsi" w:eastAsiaTheme="minorEastAsia" w:hAnsiTheme="minorHAnsi" w:cstheme="minorBidi"/>
                <w:i w:val="0"/>
                <w:iCs w:val="0"/>
                <w:noProof/>
                <w:sz w:val="21"/>
                <w:szCs w:val="22"/>
              </w:rPr>
              <w:tab/>
            </w:r>
            <w:r w:rsidRPr="00543211">
              <w:rPr>
                <w:rStyle w:val="af4"/>
                <w:rFonts w:ascii="黑体" w:hAnsi="黑体"/>
                <w:noProof/>
              </w:rPr>
              <w:t>业务流程描述</w:t>
            </w:r>
            <w:r>
              <w:rPr>
                <w:noProof/>
                <w:webHidden/>
              </w:rPr>
              <w:tab/>
            </w:r>
            <w:r>
              <w:rPr>
                <w:noProof/>
                <w:webHidden/>
              </w:rPr>
              <w:fldChar w:fldCharType="begin"/>
            </w:r>
            <w:r>
              <w:rPr>
                <w:noProof/>
                <w:webHidden/>
              </w:rPr>
              <w:instrText xml:space="preserve"> PAGEREF _Toc12542139 \h </w:instrText>
            </w:r>
            <w:r>
              <w:rPr>
                <w:noProof/>
                <w:webHidden/>
              </w:rPr>
            </w:r>
            <w:r>
              <w:rPr>
                <w:noProof/>
                <w:webHidden/>
              </w:rPr>
              <w:fldChar w:fldCharType="separate"/>
            </w:r>
            <w:r>
              <w:rPr>
                <w:noProof/>
                <w:webHidden/>
              </w:rPr>
              <w:t>13</w:t>
            </w:r>
            <w:r>
              <w:rPr>
                <w:noProof/>
                <w:webHidden/>
              </w:rPr>
              <w:fldChar w:fldCharType="end"/>
            </w:r>
          </w:hyperlink>
        </w:p>
        <w:p w14:paraId="6666296B" w14:textId="0B5FFBBD"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40" w:history="1">
            <w:r w:rsidRPr="00543211">
              <w:rPr>
                <w:rStyle w:val="af4"/>
                <w:noProof/>
                <w:snapToGrid w:val="0"/>
                <w:w w:val="0"/>
                <w:kern w:val="0"/>
              </w:rPr>
              <w:t>4.4.3</w:t>
            </w:r>
            <w:r>
              <w:rPr>
                <w:rFonts w:asciiTheme="minorHAnsi" w:eastAsiaTheme="minorEastAsia" w:hAnsiTheme="minorHAnsi" w:cstheme="minorBidi"/>
                <w:i w:val="0"/>
                <w:iCs w:val="0"/>
                <w:noProof/>
                <w:sz w:val="21"/>
                <w:szCs w:val="22"/>
              </w:rPr>
              <w:tab/>
            </w:r>
            <w:r w:rsidRPr="00543211">
              <w:rPr>
                <w:rStyle w:val="af4"/>
                <w:rFonts w:ascii="黑体" w:hAnsi="黑体"/>
                <w:noProof/>
              </w:rPr>
              <w:t>数据描述</w:t>
            </w:r>
            <w:r>
              <w:rPr>
                <w:noProof/>
                <w:webHidden/>
              </w:rPr>
              <w:tab/>
            </w:r>
            <w:r>
              <w:rPr>
                <w:noProof/>
                <w:webHidden/>
              </w:rPr>
              <w:fldChar w:fldCharType="begin"/>
            </w:r>
            <w:r>
              <w:rPr>
                <w:noProof/>
                <w:webHidden/>
              </w:rPr>
              <w:instrText xml:space="preserve"> PAGEREF _Toc12542140 \h </w:instrText>
            </w:r>
            <w:r>
              <w:rPr>
                <w:noProof/>
                <w:webHidden/>
              </w:rPr>
            </w:r>
            <w:r>
              <w:rPr>
                <w:noProof/>
                <w:webHidden/>
              </w:rPr>
              <w:fldChar w:fldCharType="separate"/>
            </w:r>
            <w:r>
              <w:rPr>
                <w:noProof/>
                <w:webHidden/>
              </w:rPr>
              <w:t>13</w:t>
            </w:r>
            <w:r>
              <w:rPr>
                <w:noProof/>
                <w:webHidden/>
              </w:rPr>
              <w:fldChar w:fldCharType="end"/>
            </w:r>
          </w:hyperlink>
        </w:p>
        <w:p w14:paraId="784FCA08" w14:textId="208B05C0"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41" w:history="1">
            <w:r w:rsidRPr="00543211">
              <w:rPr>
                <w:rStyle w:val="af4"/>
                <w:noProof/>
              </w:rPr>
              <w:t>4.5</w:t>
            </w:r>
            <w:r>
              <w:rPr>
                <w:rFonts w:asciiTheme="minorHAnsi" w:eastAsiaTheme="minorEastAsia" w:hAnsiTheme="minorHAnsi" w:cstheme="minorBidi"/>
                <w:smallCaps w:val="0"/>
                <w:noProof/>
                <w:sz w:val="21"/>
                <w:szCs w:val="22"/>
              </w:rPr>
              <w:tab/>
            </w:r>
            <w:r w:rsidRPr="00543211">
              <w:rPr>
                <w:rStyle w:val="af4"/>
                <w:noProof/>
              </w:rPr>
              <w:t>固定工资管理</w:t>
            </w:r>
            <w:r>
              <w:rPr>
                <w:noProof/>
                <w:webHidden/>
              </w:rPr>
              <w:tab/>
            </w:r>
            <w:r>
              <w:rPr>
                <w:noProof/>
                <w:webHidden/>
              </w:rPr>
              <w:fldChar w:fldCharType="begin"/>
            </w:r>
            <w:r>
              <w:rPr>
                <w:noProof/>
                <w:webHidden/>
              </w:rPr>
              <w:instrText xml:space="preserve"> PAGEREF _Toc12542141 \h </w:instrText>
            </w:r>
            <w:r>
              <w:rPr>
                <w:noProof/>
                <w:webHidden/>
              </w:rPr>
            </w:r>
            <w:r>
              <w:rPr>
                <w:noProof/>
                <w:webHidden/>
              </w:rPr>
              <w:fldChar w:fldCharType="separate"/>
            </w:r>
            <w:r>
              <w:rPr>
                <w:noProof/>
                <w:webHidden/>
              </w:rPr>
              <w:t>14</w:t>
            </w:r>
            <w:r>
              <w:rPr>
                <w:noProof/>
                <w:webHidden/>
              </w:rPr>
              <w:fldChar w:fldCharType="end"/>
            </w:r>
          </w:hyperlink>
        </w:p>
        <w:p w14:paraId="28067EC8" w14:textId="0DCBCF89"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42" w:history="1">
            <w:r w:rsidRPr="00543211">
              <w:rPr>
                <w:rStyle w:val="af4"/>
                <w:noProof/>
                <w:snapToGrid w:val="0"/>
                <w:w w:val="0"/>
                <w:kern w:val="0"/>
              </w:rPr>
              <w:t>4.5.1</w:t>
            </w:r>
            <w:r>
              <w:rPr>
                <w:rFonts w:asciiTheme="minorHAnsi" w:eastAsiaTheme="minorEastAsia" w:hAnsiTheme="minorHAnsi" w:cstheme="minorBidi"/>
                <w:i w:val="0"/>
                <w:iCs w:val="0"/>
                <w:noProof/>
                <w:sz w:val="21"/>
                <w:szCs w:val="22"/>
              </w:rPr>
              <w:tab/>
            </w:r>
            <w:r w:rsidRPr="00543211">
              <w:rPr>
                <w:rStyle w:val="af4"/>
                <w:rFonts w:ascii="黑体" w:hAnsi="黑体"/>
                <w:noProof/>
              </w:rPr>
              <w:t>需求描述</w:t>
            </w:r>
            <w:r>
              <w:rPr>
                <w:noProof/>
                <w:webHidden/>
              </w:rPr>
              <w:tab/>
            </w:r>
            <w:r>
              <w:rPr>
                <w:noProof/>
                <w:webHidden/>
              </w:rPr>
              <w:fldChar w:fldCharType="begin"/>
            </w:r>
            <w:r>
              <w:rPr>
                <w:noProof/>
                <w:webHidden/>
              </w:rPr>
              <w:instrText xml:space="preserve"> PAGEREF _Toc12542142 \h </w:instrText>
            </w:r>
            <w:r>
              <w:rPr>
                <w:noProof/>
                <w:webHidden/>
              </w:rPr>
            </w:r>
            <w:r>
              <w:rPr>
                <w:noProof/>
                <w:webHidden/>
              </w:rPr>
              <w:fldChar w:fldCharType="separate"/>
            </w:r>
            <w:r>
              <w:rPr>
                <w:noProof/>
                <w:webHidden/>
              </w:rPr>
              <w:t>14</w:t>
            </w:r>
            <w:r>
              <w:rPr>
                <w:noProof/>
                <w:webHidden/>
              </w:rPr>
              <w:fldChar w:fldCharType="end"/>
            </w:r>
          </w:hyperlink>
        </w:p>
        <w:p w14:paraId="1C3A8B76" w14:textId="24E55FFD"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43" w:history="1">
            <w:r w:rsidRPr="00543211">
              <w:rPr>
                <w:rStyle w:val="af4"/>
                <w:noProof/>
                <w:snapToGrid w:val="0"/>
                <w:w w:val="0"/>
                <w:kern w:val="0"/>
              </w:rPr>
              <w:t>4.5.2</w:t>
            </w:r>
            <w:r>
              <w:rPr>
                <w:rFonts w:asciiTheme="minorHAnsi" w:eastAsiaTheme="minorEastAsia" w:hAnsiTheme="minorHAnsi" w:cstheme="minorBidi"/>
                <w:i w:val="0"/>
                <w:iCs w:val="0"/>
                <w:noProof/>
                <w:sz w:val="21"/>
                <w:szCs w:val="22"/>
              </w:rPr>
              <w:tab/>
            </w:r>
            <w:r w:rsidRPr="00543211">
              <w:rPr>
                <w:rStyle w:val="af4"/>
                <w:rFonts w:ascii="黑体" w:hAnsi="黑体"/>
                <w:noProof/>
              </w:rPr>
              <w:t>业务流程描述</w:t>
            </w:r>
            <w:r>
              <w:rPr>
                <w:noProof/>
                <w:webHidden/>
              </w:rPr>
              <w:tab/>
            </w:r>
            <w:r>
              <w:rPr>
                <w:noProof/>
                <w:webHidden/>
              </w:rPr>
              <w:fldChar w:fldCharType="begin"/>
            </w:r>
            <w:r>
              <w:rPr>
                <w:noProof/>
                <w:webHidden/>
              </w:rPr>
              <w:instrText xml:space="preserve"> PAGEREF _Toc12542143 \h </w:instrText>
            </w:r>
            <w:r>
              <w:rPr>
                <w:noProof/>
                <w:webHidden/>
              </w:rPr>
            </w:r>
            <w:r>
              <w:rPr>
                <w:noProof/>
                <w:webHidden/>
              </w:rPr>
              <w:fldChar w:fldCharType="separate"/>
            </w:r>
            <w:r>
              <w:rPr>
                <w:noProof/>
                <w:webHidden/>
              </w:rPr>
              <w:t>14</w:t>
            </w:r>
            <w:r>
              <w:rPr>
                <w:noProof/>
                <w:webHidden/>
              </w:rPr>
              <w:fldChar w:fldCharType="end"/>
            </w:r>
          </w:hyperlink>
        </w:p>
        <w:p w14:paraId="0D04E851" w14:textId="335A215B"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44" w:history="1">
            <w:r w:rsidRPr="00543211">
              <w:rPr>
                <w:rStyle w:val="af4"/>
                <w:noProof/>
                <w:snapToGrid w:val="0"/>
                <w:w w:val="0"/>
                <w:kern w:val="0"/>
              </w:rPr>
              <w:t>4.5.3</w:t>
            </w:r>
            <w:r>
              <w:rPr>
                <w:rFonts w:asciiTheme="minorHAnsi" w:eastAsiaTheme="minorEastAsia" w:hAnsiTheme="minorHAnsi" w:cstheme="minorBidi"/>
                <w:i w:val="0"/>
                <w:iCs w:val="0"/>
                <w:noProof/>
                <w:sz w:val="21"/>
                <w:szCs w:val="22"/>
              </w:rPr>
              <w:tab/>
            </w:r>
            <w:r w:rsidRPr="00543211">
              <w:rPr>
                <w:rStyle w:val="af4"/>
                <w:rFonts w:ascii="黑体" w:hAnsi="黑体"/>
                <w:noProof/>
              </w:rPr>
              <w:t>数据描述</w:t>
            </w:r>
            <w:r>
              <w:rPr>
                <w:noProof/>
                <w:webHidden/>
              </w:rPr>
              <w:tab/>
            </w:r>
            <w:r>
              <w:rPr>
                <w:noProof/>
                <w:webHidden/>
              </w:rPr>
              <w:fldChar w:fldCharType="begin"/>
            </w:r>
            <w:r>
              <w:rPr>
                <w:noProof/>
                <w:webHidden/>
              </w:rPr>
              <w:instrText xml:space="preserve"> PAGEREF _Toc12542144 \h </w:instrText>
            </w:r>
            <w:r>
              <w:rPr>
                <w:noProof/>
                <w:webHidden/>
              </w:rPr>
            </w:r>
            <w:r>
              <w:rPr>
                <w:noProof/>
                <w:webHidden/>
              </w:rPr>
              <w:fldChar w:fldCharType="separate"/>
            </w:r>
            <w:r>
              <w:rPr>
                <w:noProof/>
                <w:webHidden/>
              </w:rPr>
              <w:t>15</w:t>
            </w:r>
            <w:r>
              <w:rPr>
                <w:noProof/>
                <w:webHidden/>
              </w:rPr>
              <w:fldChar w:fldCharType="end"/>
            </w:r>
          </w:hyperlink>
        </w:p>
        <w:p w14:paraId="1051129E" w14:textId="5E70F18D"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45" w:history="1">
            <w:r w:rsidRPr="00543211">
              <w:rPr>
                <w:rStyle w:val="af4"/>
                <w:noProof/>
              </w:rPr>
              <w:t>4.6</w:t>
            </w:r>
            <w:r>
              <w:rPr>
                <w:rFonts w:asciiTheme="minorHAnsi" w:eastAsiaTheme="minorEastAsia" w:hAnsiTheme="minorHAnsi" w:cstheme="minorBidi"/>
                <w:smallCaps w:val="0"/>
                <w:noProof/>
                <w:sz w:val="21"/>
                <w:szCs w:val="22"/>
              </w:rPr>
              <w:tab/>
            </w:r>
            <w:r w:rsidRPr="00543211">
              <w:rPr>
                <w:rStyle w:val="af4"/>
                <w:noProof/>
              </w:rPr>
              <w:t>导入项目数据录入</w:t>
            </w:r>
            <w:r>
              <w:rPr>
                <w:noProof/>
                <w:webHidden/>
              </w:rPr>
              <w:tab/>
            </w:r>
            <w:r>
              <w:rPr>
                <w:noProof/>
                <w:webHidden/>
              </w:rPr>
              <w:fldChar w:fldCharType="begin"/>
            </w:r>
            <w:r>
              <w:rPr>
                <w:noProof/>
                <w:webHidden/>
              </w:rPr>
              <w:instrText xml:space="preserve"> PAGEREF _Toc12542145 \h </w:instrText>
            </w:r>
            <w:r>
              <w:rPr>
                <w:noProof/>
                <w:webHidden/>
              </w:rPr>
            </w:r>
            <w:r>
              <w:rPr>
                <w:noProof/>
                <w:webHidden/>
              </w:rPr>
              <w:fldChar w:fldCharType="separate"/>
            </w:r>
            <w:r>
              <w:rPr>
                <w:noProof/>
                <w:webHidden/>
              </w:rPr>
              <w:t>15</w:t>
            </w:r>
            <w:r>
              <w:rPr>
                <w:noProof/>
                <w:webHidden/>
              </w:rPr>
              <w:fldChar w:fldCharType="end"/>
            </w:r>
          </w:hyperlink>
        </w:p>
        <w:p w14:paraId="1143EACD" w14:textId="5BEA00F6"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46" w:history="1">
            <w:r w:rsidRPr="00543211">
              <w:rPr>
                <w:rStyle w:val="af4"/>
                <w:noProof/>
                <w:snapToGrid w:val="0"/>
                <w:w w:val="0"/>
                <w:kern w:val="0"/>
              </w:rPr>
              <w:t>4.6.1</w:t>
            </w:r>
            <w:r>
              <w:rPr>
                <w:rFonts w:asciiTheme="minorHAnsi" w:eastAsiaTheme="minorEastAsia" w:hAnsiTheme="minorHAnsi" w:cstheme="minorBidi"/>
                <w:i w:val="0"/>
                <w:iCs w:val="0"/>
                <w:noProof/>
                <w:sz w:val="21"/>
                <w:szCs w:val="22"/>
              </w:rPr>
              <w:tab/>
            </w:r>
            <w:r w:rsidRPr="00543211">
              <w:rPr>
                <w:rStyle w:val="af4"/>
                <w:rFonts w:ascii="黑体" w:hAnsi="黑体"/>
                <w:noProof/>
              </w:rPr>
              <w:t>需求描述</w:t>
            </w:r>
            <w:r>
              <w:rPr>
                <w:noProof/>
                <w:webHidden/>
              </w:rPr>
              <w:tab/>
            </w:r>
            <w:r>
              <w:rPr>
                <w:noProof/>
                <w:webHidden/>
              </w:rPr>
              <w:fldChar w:fldCharType="begin"/>
            </w:r>
            <w:r>
              <w:rPr>
                <w:noProof/>
                <w:webHidden/>
              </w:rPr>
              <w:instrText xml:space="preserve"> PAGEREF _Toc12542146 \h </w:instrText>
            </w:r>
            <w:r>
              <w:rPr>
                <w:noProof/>
                <w:webHidden/>
              </w:rPr>
            </w:r>
            <w:r>
              <w:rPr>
                <w:noProof/>
                <w:webHidden/>
              </w:rPr>
              <w:fldChar w:fldCharType="separate"/>
            </w:r>
            <w:r>
              <w:rPr>
                <w:noProof/>
                <w:webHidden/>
              </w:rPr>
              <w:t>15</w:t>
            </w:r>
            <w:r>
              <w:rPr>
                <w:noProof/>
                <w:webHidden/>
              </w:rPr>
              <w:fldChar w:fldCharType="end"/>
            </w:r>
          </w:hyperlink>
        </w:p>
        <w:p w14:paraId="7593852C" w14:textId="4DB153C4"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47" w:history="1">
            <w:r w:rsidRPr="00543211">
              <w:rPr>
                <w:rStyle w:val="af4"/>
                <w:noProof/>
                <w:snapToGrid w:val="0"/>
                <w:w w:val="0"/>
                <w:kern w:val="0"/>
              </w:rPr>
              <w:t>4.6.2</w:t>
            </w:r>
            <w:r>
              <w:rPr>
                <w:rFonts w:asciiTheme="minorHAnsi" w:eastAsiaTheme="minorEastAsia" w:hAnsiTheme="minorHAnsi" w:cstheme="minorBidi"/>
                <w:i w:val="0"/>
                <w:iCs w:val="0"/>
                <w:noProof/>
                <w:sz w:val="21"/>
                <w:szCs w:val="22"/>
              </w:rPr>
              <w:tab/>
            </w:r>
            <w:r w:rsidRPr="00543211">
              <w:rPr>
                <w:rStyle w:val="af4"/>
                <w:rFonts w:ascii="黑体" w:hAnsi="黑体"/>
                <w:noProof/>
              </w:rPr>
              <w:t>业务流程描述</w:t>
            </w:r>
            <w:r>
              <w:rPr>
                <w:noProof/>
                <w:webHidden/>
              </w:rPr>
              <w:tab/>
            </w:r>
            <w:r>
              <w:rPr>
                <w:noProof/>
                <w:webHidden/>
              </w:rPr>
              <w:fldChar w:fldCharType="begin"/>
            </w:r>
            <w:r>
              <w:rPr>
                <w:noProof/>
                <w:webHidden/>
              </w:rPr>
              <w:instrText xml:space="preserve"> PAGEREF _Toc12542147 \h </w:instrText>
            </w:r>
            <w:r>
              <w:rPr>
                <w:noProof/>
                <w:webHidden/>
              </w:rPr>
            </w:r>
            <w:r>
              <w:rPr>
                <w:noProof/>
                <w:webHidden/>
              </w:rPr>
              <w:fldChar w:fldCharType="separate"/>
            </w:r>
            <w:r>
              <w:rPr>
                <w:noProof/>
                <w:webHidden/>
              </w:rPr>
              <w:t>16</w:t>
            </w:r>
            <w:r>
              <w:rPr>
                <w:noProof/>
                <w:webHidden/>
              </w:rPr>
              <w:fldChar w:fldCharType="end"/>
            </w:r>
          </w:hyperlink>
        </w:p>
        <w:p w14:paraId="3768ECDC" w14:textId="152E59BD"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48" w:history="1">
            <w:r w:rsidRPr="00543211">
              <w:rPr>
                <w:rStyle w:val="af4"/>
                <w:noProof/>
                <w:snapToGrid w:val="0"/>
                <w:w w:val="0"/>
                <w:kern w:val="0"/>
              </w:rPr>
              <w:t>4.6.3</w:t>
            </w:r>
            <w:r>
              <w:rPr>
                <w:rFonts w:asciiTheme="minorHAnsi" w:eastAsiaTheme="minorEastAsia" w:hAnsiTheme="minorHAnsi" w:cstheme="minorBidi"/>
                <w:i w:val="0"/>
                <w:iCs w:val="0"/>
                <w:noProof/>
                <w:sz w:val="21"/>
                <w:szCs w:val="22"/>
              </w:rPr>
              <w:tab/>
            </w:r>
            <w:r w:rsidRPr="00543211">
              <w:rPr>
                <w:rStyle w:val="af4"/>
                <w:rFonts w:ascii="黑体" w:hAnsi="黑体"/>
                <w:noProof/>
              </w:rPr>
              <w:t>数据描述</w:t>
            </w:r>
            <w:r>
              <w:rPr>
                <w:noProof/>
                <w:webHidden/>
              </w:rPr>
              <w:tab/>
            </w:r>
            <w:r>
              <w:rPr>
                <w:noProof/>
                <w:webHidden/>
              </w:rPr>
              <w:fldChar w:fldCharType="begin"/>
            </w:r>
            <w:r>
              <w:rPr>
                <w:noProof/>
                <w:webHidden/>
              </w:rPr>
              <w:instrText xml:space="preserve"> PAGEREF _Toc12542148 \h </w:instrText>
            </w:r>
            <w:r>
              <w:rPr>
                <w:noProof/>
                <w:webHidden/>
              </w:rPr>
            </w:r>
            <w:r>
              <w:rPr>
                <w:noProof/>
                <w:webHidden/>
              </w:rPr>
              <w:fldChar w:fldCharType="separate"/>
            </w:r>
            <w:r>
              <w:rPr>
                <w:noProof/>
                <w:webHidden/>
              </w:rPr>
              <w:t>16</w:t>
            </w:r>
            <w:r>
              <w:rPr>
                <w:noProof/>
                <w:webHidden/>
              </w:rPr>
              <w:fldChar w:fldCharType="end"/>
            </w:r>
          </w:hyperlink>
        </w:p>
        <w:p w14:paraId="4F5381C6" w14:textId="5406B092"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49" w:history="1">
            <w:r w:rsidRPr="00543211">
              <w:rPr>
                <w:rStyle w:val="af4"/>
                <w:noProof/>
              </w:rPr>
              <w:t>4.7</w:t>
            </w:r>
            <w:r>
              <w:rPr>
                <w:rFonts w:asciiTheme="minorHAnsi" w:eastAsiaTheme="minorEastAsia" w:hAnsiTheme="minorHAnsi" w:cstheme="minorBidi"/>
                <w:smallCaps w:val="0"/>
                <w:noProof/>
                <w:sz w:val="21"/>
                <w:szCs w:val="22"/>
              </w:rPr>
              <w:tab/>
            </w:r>
            <w:r w:rsidRPr="00543211">
              <w:rPr>
                <w:rStyle w:val="af4"/>
                <w:noProof/>
              </w:rPr>
              <w:t>工资结算管理</w:t>
            </w:r>
            <w:r>
              <w:rPr>
                <w:noProof/>
                <w:webHidden/>
              </w:rPr>
              <w:tab/>
            </w:r>
            <w:r>
              <w:rPr>
                <w:noProof/>
                <w:webHidden/>
              </w:rPr>
              <w:fldChar w:fldCharType="begin"/>
            </w:r>
            <w:r>
              <w:rPr>
                <w:noProof/>
                <w:webHidden/>
              </w:rPr>
              <w:instrText xml:space="preserve"> PAGEREF _Toc12542149 \h </w:instrText>
            </w:r>
            <w:r>
              <w:rPr>
                <w:noProof/>
                <w:webHidden/>
              </w:rPr>
            </w:r>
            <w:r>
              <w:rPr>
                <w:noProof/>
                <w:webHidden/>
              </w:rPr>
              <w:fldChar w:fldCharType="separate"/>
            </w:r>
            <w:r>
              <w:rPr>
                <w:noProof/>
                <w:webHidden/>
              </w:rPr>
              <w:t>16</w:t>
            </w:r>
            <w:r>
              <w:rPr>
                <w:noProof/>
                <w:webHidden/>
              </w:rPr>
              <w:fldChar w:fldCharType="end"/>
            </w:r>
          </w:hyperlink>
        </w:p>
        <w:p w14:paraId="51A65834" w14:textId="582DC4AF"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50" w:history="1">
            <w:r w:rsidRPr="00543211">
              <w:rPr>
                <w:rStyle w:val="af4"/>
                <w:noProof/>
                <w:snapToGrid w:val="0"/>
                <w:w w:val="0"/>
                <w:kern w:val="0"/>
              </w:rPr>
              <w:t>4.7.1</w:t>
            </w:r>
            <w:r>
              <w:rPr>
                <w:rFonts w:asciiTheme="minorHAnsi" w:eastAsiaTheme="minorEastAsia" w:hAnsiTheme="minorHAnsi" w:cstheme="minorBidi"/>
                <w:i w:val="0"/>
                <w:iCs w:val="0"/>
                <w:noProof/>
                <w:sz w:val="21"/>
                <w:szCs w:val="22"/>
              </w:rPr>
              <w:tab/>
            </w:r>
            <w:r w:rsidRPr="00543211">
              <w:rPr>
                <w:rStyle w:val="af4"/>
                <w:rFonts w:ascii="黑体" w:hAnsi="黑体"/>
                <w:noProof/>
              </w:rPr>
              <w:t>需求描述</w:t>
            </w:r>
            <w:r>
              <w:rPr>
                <w:noProof/>
                <w:webHidden/>
              </w:rPr>
              <w:tab/>
            </w:r>
            <w:r>
              <w:rPr>
                <w:noProof/>
                <w:webHidden/>
              </w:rPr>
              <w:fldChar w:fldCharType="begin"/>
            </w:r>
            <w:r>
              <w:rPr>
                <w:noProof/>
                <w:webHidden/>
              </w:rPr>
              <w:instrText xml:space="preserve"> PAGEREF _Toc12542150 \h </w:instrText>
            </w:r>
            <w:r>
              <w:rPr>
                <w:noProof/>
                <w:webHidden/>
              </w:rPr>
            </w:r>
            <w:r>
              <w:rPr>
                <w:noProof/>
                <w:webHidden/>
              </w:rPr>
              <w:fldChar w:fldCharType="separate"/>
            </w:r>
            <w:r>
              <w:rPr>
                <w:noProof/>
                <w:webHidden/>
              </w:rPr>
              <w:t>16</w:t>
            </w:r>
            <w:r>
              <w:rPr>
                <w:noProof/>
                <w:webHidden/>
              </w:rPr>
              <w:fldChar w:fldCharType="end"/>
            </w:r>
          </w:hyperlink>
        </w:p>
        <w:p w14:paraId="7592A378" w14:textId="0913A48B"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51" w:history="1">
            <w:r w:rsidRPr="00543211">
              <w:rPr>
                <w:rStyle w:val="af4"/>
                <w:noProof/>
                <w:snapToGrid w:val="0"/>
                <w:w w:val="0"/>
                <w:kern w:val="0"/>
              </w:rPr>
              <w:t>4.7.2</w:t>
            </w:r>
            <w:r>
              <w:rPr>
                <w:rFonts w:asciiTheme="minorHAnsi" w:eastAsiaTheme="minorEastAsia" w:hAnsiTheme="minorHAnsi" w:cstheme="minorBidi"/>
                <w:i w:val="0"/>
                <w:iCs w:val="0"/>
                <w:noProof/>
                <w:sz w:val="21"/>
                <w:szCs w:val="22"/>
              </w:rPr>
              <w:tab/>
            </w:r>
            <w:r w:rsidRPr="00543211">
              <w:rPr>
                <w:rStyle w:val="af4"/>
                <w:rFonts w:ascii="黑体" w:hAnsi="黑体"/>
                <w:noProof/>
              </w:rPr>
              <w:t>业务流程描述</w:t>
            </w:r>
            <w:r>
              <w:rPr>
                <w:noProof/>
                <w:webHidden/>
              </w:rPr>
              <w:tab/>
            </w:r>
            <w:r>
              <w:rPr>
                <w:noProof/>
                <w:webHidden/>
              </w:rPr>
              <w:fldChar w:fldCharType="begin"/>
            </w:r>
            <w:r>
              <w:rPr>
                <w:noProof/>
                <w:webHidden/>
              </w:rPr>
              <w:instrText xml:space="preserve"> PAGEREF _Toc12542151 \h </w:instrText>
            </w:r>
            <w:r>
              <w:rPr>
                <w:noProof/>
                <w:webHidden/>
              </w:rPr>
            </w:r>
            <w:r>
              <w:rPr>
                <w:noProof/>
                <w:webHidden/>
              </w:rPr>
              <w:fldChar w:fldCharType="separate"/>
            </w:r>
            <w:r>
              <w:rPr>
                <w:noProof/>
                <w:webHidden/>
              </w:rPr>
              <w:t>17</w:t>
            </w:r>
            <w:r>
              <w:rPr>
                <w:noProof/>
                <w:webHidden/>
              </w:rPr>
              <w:fldChar w:fldCharType="end"/>
            </w:r>
          </w:hyperlink>
        </w:p>
        <w:p w14:paraId="159637F8" w14:textId="6C1AFA70"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52" w:history="1">
            <w:r w:rsidRPr="00543211">
              <w:rPr>
                <w:rStyle w:val="af4"/>
                <w:noProof/>
                <w:snapToGrid w:val="0"/>
                <w:w w:val="0"/>
                <w:kern w:val="0"/>
              </w:rPr>
              <w:t>4.7.3</w:t>
            </w:r>
            <w:r>
              <w:rPr>
                <w:rFonts w:asciiTheme="minorHAnsi" w:eastAsiaTheme="minorEastAsia" w:hAnsiTheme="minorHAnsi" w:cstheme="minorBidi"/>
                <w:i w:val="0"/>
                <w:iCs w:val="0"/>
                <w:noProof/>
                <w:sz w:val="21"/>
                <w:szCs w:val="22"/>
              </w:rPr>
              <w:tab/>
            </w:r>
            <w:r w:rsidRPr="00543211">
              <w:rPr>
                <w:rStyle w:val="af4"/>
                <w:rFonts w:ascii="黑体" w:hAnsi="黑体"/>
                <w:noProof/>
              </w:rPr>
              <w:t>数据描述</w:t>
            </w:r>
            <w:r>
              <w:rPr>
                <w:noProof/>
                <w:webHidden/>
              </w:rPr>
              <w:tab/>
            </w:r>
            <w:r>
              <w:rPr>
                <w:noProof/>
                <w:webHidden/>
              </w:rPr>
              <w:fldChar w:fldCharType="begin"/>
            </w:r>
            <w:r>
              <w:rPr>
                <w:noProof/>
                <w:webHidden/>
              </w:rPr>
              <w:instrText xml:space="preserve"> PAGEREF _Toc12542152 \h </w:instrText>
            </w:r>
            <w:r>
              <w:rPr>
                <w:noProof/>
                <w:webHidden/>
              </w:rPr>
            </w:r>
            <w:r>
              <w:rPr>
                <w:noProof/>
                <w:webHidden/>
              </w:rPr>
              <w:fldChar w:fldCharType="separate"/>
            </w:r>
            <w:r>
              <w:rPr>
                <w:noProof/>
                <w:webHidden/>
              </w:rPr>
              <w:t>17</w:t>
            </w:r>
            <w:r>
              <w:rPr>
                <w:noProof/>
                <w:webHidden/>
              </w:rPr>
              <w:fldChar w:fldCharType="end"/>
            </w:r>
          </w:hyperlink>
        </w:p>
        <w:p w14:paraId="3EEDE4DC" w14:textId="30D8C0F1"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53" w:history="1">
            <w:r w:rsidRPr="00543211">
              <w:rPr>
                <w:rStyle w:val="af4"/>
                <w:noProof/>
              </w:rPr>
              <w:t>4.8</w:t>
            </w:r>
            <w:r>
              <w:rPr>
                <w:rFonts w:asciiTheme="minorHAnsi" w:eastAsiaTheme="minorEastAsia" w:hAnsiTheme="minorHAnsi" w:cstheme="minorBidi"/>
                <w:smallCaps w:val="0"/>
                <w:noProof/>
                <w:sz w:val="21"/>
                <w:szCs w:val="22"/>
              </w:rPr>
              <w:tab/>
            </w:r>
            <w:r w:rsidRPr="00543211">
              <w:rPr>
                <w:rStyle w:val="af4"/>
                <w:noProof/>
              </w:rPr>
              <w:t>报表管理</w:t>
            </w:r>
            <w:r>
              <w:rPr>
                <w:noProof/>
                <w:webHidden/>
              </w:rPr>
              <w:tab/>
            </w:r>
            <w:r>
              <w:rPr>
                <w:noProof/>
                <w:webHidden/>
              </w:rPr>
              <w:fldChar w:fldCharType="begin"/>
            </w:r>
            <w:r>
              <w:rPr>
                <w:noProof/>
                <w:webHidden/>
              </w:rPr>
              <w:instrText xml:space="preserve"> PAGEREF _Toc12542153 \h </w:instrText>
            </w:r>
            <w:r>
              <w:rPr>
                <w:noProof/>
                <w:webHidden/>
              </w:rPr>
            </w:r>
            <w:r>
              <w:rPr>
                <w:noProof/>
                <w:webHidden/>
              </w:rPr>
              <w:fldChar w:fldCharType="separate"/>
            </w:r>
            <w:r>
              <w:rPr>
                <w:noProof/>
                <w:webHidden/>
              </w:rPr>
              <w:t>18</w:t>
            </w:r>
            <w:r>
              <w:rPr>
                <w:noProof/>
                <w:webHidden/>
              </w:rPr>
              <w:fldChar w:fldCharType="end"/>
            </w:r>
          </w:hyperlink>
        </w:p>
        <w:p w14:paraId="47719580" w14:textId="5D2E4F26"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54" w:history="1">
            <w:r w:rsidRPr="00543211">
              <w:rPr>
                <w:rStyle w:val="af4"/>
                <w:noProof/>
                <w:snapToGrid w:val="0"/>
                <w:w w:val="0"/>
                <w:kern w:val="0"/>
              </w:rPr>
              <w:t>4.8.1</w:t>
            </w:r>
            <w:r>
              <w:rPr>
                <w:rFonts w:asciiTheme="minorHAnsi" w:eastAsiaTheme="minorEastAsia" w:hAnsiTheme="minorHAnsi" w:cstheme="minorBidi"/>
                <w:i w:val="0"/>
                <w:iCs w:val="0"/>
                <w:noProof/>
                <w:sz w:val="21"/>
                <w:szCs w:val="22"/>
              </w:rPr>
              <w:tab/>
            </w:r>
            <w:r w:rsidRPr="00543211">
              <w:rPr>
                <w:rStyle w:val="af4"/>
                <w:rFonts w:ascii="黑体" w:hAnsi="黑体"/>
                <w:noProof/>
              </w:rPr>
              <w:t>需求描述</w:t>
            </w:r>
            <w:r>
              <w:rPr>
                <w:noProof/>
                <w:webHidden/>
              </w:rPr>
              <w:tab/>
            </w:r>
            <w:r>
              <w:rPr>
                <w:noProof/>
                <w:webHidden/>
              </w:rPr>
              <w:fldChar w:fldCharType="begin"/>
            </w:r>
            <w:r>
              <w:rPr>
                <w:noProof/>
                <w:webHidden/>
              </w:rPr>
              <w:instrText xml:space="preserve"> PAGEREF _Toc12542154 \h </w:instrText>
            </w:r>
            <w:r>
              <w:rPr>
                <w:noProof/>
                <w:webHidden/>
              </w:rPr>
            </w:r>
            <w:r>
              <w:rPr>
                <w:noProof/>
                <w:webHidden/>
              </w:rPr>
              <w:fldChar w:fldCharType="separate"/>
            </w:r>
            <w:r>
              <w:rPr>
                <w:noProof/>
                <w:webHidden/>
              </w:rPr>
              <w:t>18</w:t>
            </w:r>
            <w:r>
              <w:rPr>
                <w:noProof/>
                <w:webHidden/>
              </w:rPr>
              <w:fldChar w:fldCharType="end"/>
            </w:r>
          </w:hyperlink>
        </w:p>
        <w:p w14:paraId="6B813793" w14:textId="001884BE" w:rsidR="007714EB" w:rsidRDefault="007714EB">
          <w:pPr>
            <w:pStyle w:val="TOC3"/>
            <w:tabs>
              <w:tab w:val="left" w:pos="1260"/>
              <w:tab w:val="right" w:leader="dot" w:pos="9627"/>
            </w:tabs>
            <w:rPr>
              <w:rFonts w:asciiTheme="minorHAnsi" w:eastAsiaTheme="minorEastAsia" w:hAnsiTheme="minorHAnsi" w:cstheme="minorBidi"/>
              <w:i w:val="0"/>
              <w:iCs w:val="0"/>
              <w:noProof/>
              <w:sz w:val="21"/>
              <w:szCs w:val="22"/>
            </w:rPr>
          </w:pPr>
          <w:hyperlink w:anchor="_Toc12542155" w:history="1">
            <w:r w:rsidRPr="00543211">
              <w:rPr>
                <w:rStyle w:val="af4"/>
                <w:noProof/>
                <w:snapToGrid w:val="0"/>
                <w:w w:val="0"/>
                <w:kern w:val="0"/>
              </w:rPr>
              <w:t>4.8.2</w:t>
            </w:r>
            <w:r>
              <w:rPr>
                <w:rFonts w:asciiTheme="minorHAnsi" w:eastAsiaTheme="minorEastAsia" w:hAnsiTheme="minorHAnsi" w:cstheme="minorBidi"/>
                <w:i w:val="0"/>
                <w:iCs w:val="0"/>
                <w:noProof/>
                <w:sz w:val="21"/>
                <w:szCs w:val="22"/>
              </w:rPr>
              <w:tab/>
            </w:r>
            <w:r w:rsidRPr="00543211">
              <w:rPr>
                <w:rStyle w:val="af4"/>
                <w:rFonts w:ascii="黑体" w:hAnsi="黑体"/>
                <w:noProof/>
              </w:rPr>
              <w:t>业务流程描述</w:t>
            </w:r>
            <w:r>
              <w:rPr>
                <w:noProof/>
                <w:webHidden/>
              </w:rPr>
              <w:tab/>
            </w:r>
            <w:r>
              <w:rPr>
                <w:noProof/>
                <w:webHidden/>
              </w:rPr>
              <w:fldChar w:fldCharType="begin"/>
            </w:r>
            <w:r>
              <w:rPr>
                <w:noProof/>
                <w:webHidden/>
              </w:rPr>
              <w:instrText xml:space="preserve"> PAGEREF _Toc12542155 \h </w:instrText>
            </w:r>
            <w:r>
              <w:rPr>
                <w:noProof/>
                <w:webHidden/>
              </w:rPr>
            </w:r>
            <w:r>
              <w:rPr>
                <w:noProof/>
                <w:webHidden/>
              </w:rPr>
              <w:fldChar w:fldCharType="separate"/>
            </w:r>
            <w:r>
              <w:rPr>
                <w:noProof/>
                <w:webHidden/>
              </w:rPr>
              <w:t>19</w:t>
            </w:r>
            <w:r>
              <w:rPr>
                <w:noProof/>
                <w:webHidden/>
              </w:rPr>
              <w:fldChar w:fldCharType="end"/>
            </w:r>
          </w:hyperlink>
        </w:p>
        <w:p w14:paraId="573DE7B4" w14:textId="3CAA132F" w:rsidR="007714EB" w:rsidRDefault="007714EB">
          <w:pPr>
            <w:pStyle w:val="TOC1"/>
            <w:tabs>
              <w:tab w:val="left" w:pos="420"/>
              <w:tab w:val="right" w:leader="dot" w:pos="9627"/>
            </w:tabs>
            <w:rPr>
              <w:rFonts w:asciiTheme="minorHAnsi" w:eastAsiaTheme="minorEastAsia" w:hAnsiTheme="minorHAnsi" w:cstheme="minorBidi"/>
              <w:b w:val="0"/>
              <w:bCs w:val="0"/>
              <w:caps w:val="0"/>
              <w:noProof/>
              <w:sz w:val="21"/>
              <w:szCs w:val="22"/>
            </w:rPr>
          </w:pPr>
          <w:hyperlink w:anchor="_Toc12542156" w:history="1">
            <w:r w:rsidRPr="00543211">
              <w:rPr>
                <w:rStyle w:val="af4"/>
                <w:noProof/>
              </w:rPr>
              <w:t>5</w:t>
            </w:r>
            <w:r>
              <w:rPr>
                <w:rFonts w:asciiTheme="minorHAnsi" w:eastAsiaTheme="minorEastAsia" w:hAnsiTheme="minorHAnsi" w:cstheme="minorBidi"/>
                <w:b w:val="0"/>
                <w:bCs w:val="0"/>
                <w:caps w:val="0"/>
                <w:noProof/>
                <w:sz w:val="21"/>
                <w:szCs w:val="22"/>
              </w:rPr>
              <w:tab/>
            </w:r>
            <w:r w:rsidRPr="00543211">
              <w:rPr>
                <w:rStyle w:val="af4"/>
                <w:noProof/>
              </w:rPr>
              <w:t>运行环境规定</w:t>
            </w:r>
            <w:r>
              <w:rPr>
                <w:noProof/>
                <w:webHidden/>
              </w:rPr>
              <w:tab/>
            </w:r>
            <w:r>
              <w:rPr>
                <w:noProof/>
                <w:webHidden/>
              </w:rPr>
              <w:fldChar w:fldCharType="begin"/>
            </w:r>
            <w:r>
              <w:rPr>
                <w:noProof/>
                <w:webHidden/>
              </w:rPr>
              <w:instrText xml:space="preserve"> PAGEREF _Toc12542156 \h </w:instrText>
            </w:r>
            <w:r>
              <w:rPr>
                <w:noProof/>
                <w:webHidden/>
              </w:rPr>
            </w:r>
            <w:r>
              <w:rPr>
                <w:noProof/>
                <w:webHidden/>
              </w:rPr>
              <w:fldChar w:fldCharType="separate"/>
            </w:r>
            <w:r>
              <w:rPr>
                <w:noProof/>
                <w:webHidden/>
              </w:rPr>
              <w:t>20</w:t>
            </w:r>
            <w:r>
              <w:rPr>
                <w:noProof/>
                <w:webHidden/>
              </w:rPr>
              <w:fldChar w:fldCharType="end"/>
            </w:r>
          </w:hyperlink>
        </w:p>
        <w:p w14:paraId="7CEED468" w14:textId="4497F8C2"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57" w:history="1">
            <w:r w:rsidRPr="00543211">
              <w:rPr>
                <w:rStyle w:val="af4"/>
                <w:rFonts w:ascii="黑体" w:hAnsi="黑体"/>
                <w:noProof/>
              </w:rPr>
              <w:t>5.1</w:t>
            </w:r>
            <w:r>
              <w:rPr>
                <w:rFonts w:asciiTheme="minorHAnsi" w:eastAsiaTheme="minorEastAsia" w:hAnsiTheme="minorHAnsi" w:cstheme="minorBidi"/>
                <w:smallCaps w:val="0"/>
                <w:noProof/>
                <w:sz w:val="21"/>
                <w:szCs w:val="22"/>
              </w:rPr>
              <w:tab/>
            </w:r>
            <w:r w:rsidRPr="00543211">
              <w:rPr>
                <w:rStyle w:val="af4"/>
                <w:rFonts w:ascii="黑体" w:hAnsi="黑体"/>
                <w:noProof/>
              </w:rPr>
              <w:t>软件环境</w:t>
            </w:r>
            <w:r>
              <w:rPr>
                <w:noProof/>
                <w:webHidden/>
              </w:rPr>
              <w:tab/>
            </w:r>
            <w:r>
              <w:rPr>
                <w:noProof/>
                <w:webHidden/>
              </w:rPr>
              <w:fldChar w:fldCharType="begin"/>
            </w:r>
            <w:r>
              <w:rPr>
                <w:noProof/>
                <w:webHidden/>
              </w:rPr>
              <w:instrText xml:space="preserve"> PAGEREF _Toc12542157 \h </w:instrText>
            </w:r>
            <w:r>
              <w:rPr>
                <w:noProof/>
                <w:webHidden/>
              </w:rPr>
            </w:r>
            <w:r>
              <w:rPr>
                <w:noProof/>
                <w:webHidden/>
              </w:rPr>
              <w:fldChar w:fldCharType="separate"/>
            </w:r>
            <w:r>
              <w:rPr>
                <w:noProof/>
                <w:webHidden/>
              </w:rPr>
              <w:t>20</w:t>
            </w:r>
            <w:r>
              <w:rPr>
                <w:noProof/>
                <w:webHidden/>
              </w:rPr>
              <w:fldChar w:fldCharType="end"/>
            </w:r>
          </w:hyperlink>
        </w:p>
        <w:p w14:paraId="715788D3" w14:textId="4555A529" w:rsidR="007714EB" w:rsidRDefault="007714EB">
          <w:pPr>
            <w:pStyle w:val="TOC2"/>
            <w:tabs>
              <w:tab w:val="left" w:pos="840"/>
              <w:tab w:val="right" w:leader="dot" w:pos="9627"/>
            </w:tabs>
            <w:rPr>
              <w:rFonts w:asciiTheme="minorHAnsi" w:eastAsiaTheme="minorEastAsia" w:hAnsiTheme="minorHAnsi" w:cstheme="minorBidi"/>
              <w:smallCaps w:val="0"/>
              <w:noProof/>
              <w:sz w:val="21"/>
              <w:szCs w:val="22"/>
            </w:rPr>
          </w:pPr>
          <w:hyperlink w:anchor="_Toc12542158" w:history="1">
            <w:r w:rsidRPr="00543211">
              <w:rPr>
                <w:rStyle w:val="af4"/>
                <w:rFonts w:ascii="黑体" w:hAnsi="黑体"/>
                <w:noProof/>
              </w:rPr>
              <w:t>5.2</w:t>
            </w:r>
            <w:r>
              <w:rPr>
                <w:rFonts w:asciiTheme="minorHAnsi" w:eastAsiaTheme="minorEastAsia" w:hAnsiTheme="minorHAnsi" w:cstheme="minorBidi"/>
                <w:smallCaps w:val="0"/>
                <w:noProof/>
                <w:sz w:val="21"/>
                <w:szCs w:val="22"/>
              </w:rPr>
              <w:tab/>
            </w:r>
            <w:r w:rsidRPr="00543211">
              <w:rPr>
                <w:rStyle w:val="af4"/>
                <w:rFonts w:ascii="黑体" w:hAnsi="黑体"/>
                <w:noProof/>
              </w:rPr>
              <w:t>硬件环境</w:t>
            </w:r>
            <w:r>
              <w:rPr>
                <w:noProof/>
                <w:webHidden/>
              </w:rPr>
              <w:tab/>
            </w:r>
            <w:r>
              <w:rPr>
                <w:noProof/>
                <w:webHidden/>
              </w:rPr>
              <w:fldChar w:fldCharType="begin"/>
            </w:r>
            <w:r>
              <w:rPr>
                <w:noProof/>
                <w:webHidden/>
              </w:rPr>
              <w:instrText xml:space="preserve"> PAGEREF _Toc12542158 \h </w:instrText>
            </w:r>
            <w:r>
              <w:rPr>
                <w:noProof/>
                <w:webHidden/>
              </w:rPr>
            </w:r>
            <w:r>
              <w:rPr>
                <w:noProof/>
                <w:webHidden/>
              </w:rPr>
              <w:fldChar w:fldCharType="separate"/>
            </w:r>
            <w:r>
              <w:rPr>
                <w:noProof/>
                <w:webHidden/>
              </w:rPr>
              <w:t>20</w:t>
            </w:r>
            <w:r>
              <w:rPr>
                <w:noProof/>
                <w:webHidden/>
              </w:rPr>
              <w:fldChar w:fldCharType="end"/>
            </w:r>
          </w:hyperlink>
        </w:p>
        <w:p w14:paraId="42898E9D" w14:textId="353CABD7" w:rsidR="00A722C5" w:rsidRDefault="0049456F">
          <w:r>
            <w:fldChar w:fldCharType="end"/>
          </w:r>
        </w:p>
      </w:sdtContent>
    </w:sdt>
    <w:p w14:paraId="3230ED49" w14:textId="77777777" w:rsidR="00A722C5" w:rsidRDefault="00A722C5" w:rsidP="00A722C5">
      <w:pPr>
        <w:jc w:val="center"/>
      </w:pPr>
    </w:p>
    <w:p w14:paraId="1A0BD19A" w14:textId="77777777" w:rsidR="00FF5E58" w:rsidRDefault="00FF5E58">
      <w:pPr>
        <w:pStyle w:val="ac"/>
        <w:sectPr w:rsidR="00FF5E58" w:rsidSect="00A11715">
          <w:footerReference w:type="default" r:id="rId11"/>
          <w:headerReference w:type="first" r:id="rId12"/>
          <w:footerReference w:type="first" r:id="rId13"/>
          <w:pgSz w:w="11906" w:h="16838" w:code="9"/>
          <w:pgMar w:top="1134" w:right="851" w:bottom="1293" w:left="1418" w:header="737" w:footer="737" w:gutter="0"/>
          <w:cols w:space="425"/>
          <w:titlePg/>
          <w:docGrid w:type="linesAndChars" w:linePitch="312"/>
        </w:sectPr>
      </w:pPr>
    </w:p>
    <w:p w14:paraId="5274D0BE" w14:textId="77777777" w:rsidR="0051336D" w:rsidRPr="006F778C" w:rsidRDefault="0051336D">
      <w:pPr>
        <w:pStyle w:val="10"/>
        <w:keepNext w:val="0"/>
        <w:pageBreakBefore/>
        <w:rPr>
          <w:sz w:val="44"/>
        </w:rPr>
      </w:pPr>
      <w:bookmarkStart w:id="0" w:name="_Toc22017100"/>
      <w:bookmarkStart w:id="1" w:name="_Toc86901466"/>
      <w:bookmarkStart w:id="2" w:name="_Toc196292989"/>
      <w:bookmarkStart w:id="3" w:name="_Toc196293133"/>
      <w:bookmarkStart w:id="4" w:name="_Toc504057010"/>
      <w:bookmarkStart w:id="5" w:name="_Toc12542110"/>
      <w:r w:rsidRPr="006F778C">
        <w:rPr>
          <w:rFonts w:hint="eastAsia"/>
          <w:sz w:val="44"/>
        </w:rPr>
        <w:lastRenderedPageBreak/>
        <w:t>引言</w:t>
      </w:r>
      <w:bookmarkEnd w:id="0"/>
      <w:bookmarkEnd w:id="1"/>
      <w:bookmarkEnd w:id="2"/>
      <w:bookmarkEnd w:id="3"/>
      <w:bookmarkEnd w:id="4"/>
      <w:bookmarkEnd w:id="5"/>
    </w:p>
    <w:p w14:paraId="6678F405" w14:textId="77777777" w:rsidR="002C7AA8" w:rsidRPr="006F778C" w:rsidRDefault="00CB0057" w:rsidP="00AC0815">
      <w:pPr>
        <w:pStyle w:val="20"/>
        <w:rPr>
          <w:rStyle w:val="Char"/>
          <w:sz w:val="32"/>
        </w:rPr>
      </w:pPr>
      <w:bookmarkStart w:id="6" w:name="_Toc504057011"/>
      <w:bookmarkStart w:id="7" w:name="_Toc12542111"/>
      <w:r w:rsidRPr="006F778C">
        <w:rPr>
          <w:rFonts w:hint="eastAsia"/>
          <w:sz w:val="32"/>
        </w:rPr>
        <w:t>目的</w:t>
      </w:r>
      <w:bookmarkEnd w:id="6"/>
      <w:bookmarkEnd w:id="7"/>
    </w:p>
    <w:p w14:paraId="49364C57" w14:textId="77777777" w:rsidR="008B6D40" w:rsidRPr="003A6533" w:rsidRDefault="003A6533" w:rsidP="003A6533">
      <w:pPr>
        <w:rPr>
          <w:rFonts w:ascii="宋体" w:hAnsi="宋体" w:cs="Arial"/>
          <w:szCs w:val="21"/>
        </w:rPr>
      </w:pPr>
      <w:r>
        <w:rPr>
          <w:rFonts w:hint="eastAsia"/>
        </w:rPr>
        <w:tab/>
      </w:r>
      <w:r>
        <w:rPr>
          <w:rFonts w:hint="eastAsia"/>
        </w:rPr>
        <w:t>本文档是参考《东软企业工资管理需求规约》和工资管理方面的实际工作流程进行充分调研后整理出来的，描述最终用户关于工资管理方面的业务流程和业务需求的文档，本文档的目的一方面是作为开发结束后的技术总结文档，另一方面是作为后续开发设计的业务需求指导文档。</w:t>
      </w:r>
    </w:p>
    <w:p w14:paraId="431B8E5B" w14:textId="77777777" w:rsidR="008B6D40" w:rsidRDefault="008B6D40" w:rsidP="008B6D40">
      <w:pPr>
        <w:pStyle w:val="20"/>
        <w:rPr>
          <w:sz w:val="32"/>
        </w:rPr>
      </w:pPr>
      <w:bookmarkStart w:id="8" w:name="_Toc504057012"/>
      <w:bookmarkStart w:id="9" w:name="_Toc12542112"/>
      <w:r>
        <w:rPr>
          <w:rFonts w:hint="eastAsia"/>
          <w:sz w:val="32"/>
        </w:rPr>
        <w:t>背景</w:t>
      </w:r>
      <w:bookmarkEnd w:id="8"/>
      <w:bookmarkEnd w:id="9"/>
    </w:p>
    <w:p w14:paraId="1331105A" w14:textId="77777777" w:rsidR="008B6D40" w:rsidRPr="008B6D40" w:rsidRDefault="003A6533" w:rsidP="008B6D40">
      <w:pPr>
        <w:spacing w:line="360" w:lineRule="auto"/>
        <w:ind w:firstLine="420"/>
      </w:pPr>
      <w:r>
        <w:rPr>
          <w:rFonts w:hint="eastAsia"/>
        </w:rPr>
        <w:t>在现代企业中，公司的管理离不开对员工信息和员工</w:t>
      </w:r>
      <w:r w:rsidR="00AA0B8D">
        <w:rPr>
          <w:rFonts w:hint="eastAsia"/>
        </w:rPr>
        <w:t>工资的管理。因此，此软件系统通过对现代企业员工工资的构成和发放情况的研究，划分了企业工资管理应具备的功能模块，并对其进行了集成</w:t>
      </w:r>
      <w:r w:rsidR="008B6D40" w:rsidRPr="00262846">
        <w:rPr>
          <w:rFonts w:hint="eastAsia"/>
        </w:rPr>
        <w:t>。</w:t>
      </w:r>
    </w:p>
    <w:p w14:paraId="5C4D179F" w14:textId="77777777" w:rsidR="00AA0B8D" w:rsidRDefault="008B6D40" w:rsidP="00AA0B8D">
      <w:pPr>
        <w:pStyle w:val="20"/>
        <w:rPr>
          <w:sz w:val="32"/>
        </w:rPr>
      </w:pPr>
      <w:bookmarkStart w:id="10" w:name="_Toc504057013"/>
      <w:bookmarkStart w:id="11" w:name="_Toc12542113"/>
      <w:r w:rsidRPr="006F778C">
        <w:rPr>
          <w:rFonts w:hint="eastAsia"/>
          <w:sz w:val="32"/>
        </w:rPr>
        <w:t>参考资料</w:t>
      </w:r>
      <w:bookmarkEnd w:id="10"/>
      <w:bookmarkEnd w:id="11"/>
    </w:p>
    <w:p w14:paraId="1490212E" w14:textId="77777777" w:rsidR="00AA0B8D" w:rsidRPr="00AA0B8D" w:rsidRDefault="00AA0B8D" w:rsidP="00AA0B8D">
      <w:pPr>
        <w:ind w:left="420"/>
      </w:pPr>
      <w:r>
        <w:rPr>
          <w:rFonts w:hint="eastAsia"/>
        </w:rPr>
        <w:t>《</w:t>
      </w:r>
      <w:r w:rsidRPr="00AA0B8D">
        <w:rPr>
          <w:rFonts w:hint="eastAsia"/>
        </w:rPr>
        <w:t>02.</w:t>
      </w:r>
      <w:r w:rsidRPr="00AA0B8D">
        <w:rPr>
          <w:rFonts w:hint="eastAsia"/>
        </w:rPr>
        <w:t>人事管理系统</w:t>
      </w:r>
      <w:r w:rsidRPr="00AA0B8D">
        <w:rPr>
          <w:rFonts w:hint="eastAsia"/>
        </w:rPr>
        <w:t>-</w:t>
      </w:r>
      <w:r w:rsidRPr="00AA0B8D">
        <w:rPr>
          <w:rFonts w:hint="eastAsia"/>
        </w:rPr>
        <w:t>需求规约</w:t>
      </w:r>
      <w:r>
        <w:rPr>
          <w:rFonts w:hint="eastAsia"/>
        </w:rPr>
        <w:t>》</w:t>
      </w:r>
    </w:p>
    <w:p w14:paraId="7855A332" w14:textId="77777777" w:rsidR="00DE00EC" w:rsidRPr="006F778C" w:rsidRDefault="006C7F15" w:rsidP="00EE4F45">
      <w:pPr>
        <w:pStyle w:val="20"/>
        <w:rPr>
          <w:sz w:val="32"/>
        </w:rPr>
      </w:pPr>
      <w:bookmarkStart w:id="12" w:name="_Toc504057014"/>
      <w:bookmarkStart w:id="13" w:name="_Toc12542114"/>
      <w:r w:rsidRPr="006F778C">
        <w:rPr>
          <w:rFonts w:hint="eastAsia"/>
          <w:sz w:val="32"/>
        </w:rPr>
        <w:t>术语</w:t>
      </w:r>
      <w:bookmarkEnd w:id="12"/>
      <w:bookmarkEnd w:id="13"/>
    </w:p>
    <w:p w14:paraId="0862ABEE" w14:textId="77777777" w:rsidR="00C640EF" w:rsidRPr="00C640EF" w:rsidRDefault="00AA0B8D" w:rsidP="00C640EF">
      <w:pPr>
        <w:spacing w:line="360" w:lineRule="auto"/>
        <w:ind w:firstLine="420"/>
      </w:pPr>
      <w:r>
        <w:rPr>
          <w:rFonts w:hint="eastAsia"/>
        </w:rPr>
        <w:t>暂无</w:t>
      </w:r>
      <w:r w:rsidR="00C640EF">
        <w:rPr>
          <w:rFonts w:hint="eastAsia"/>
        </w:rPr>
        <w:t>。</w:t>
      </w:r>
    </w:p>
    <w:p w14:paraId="4C6A7931" w14:textId="77777777" w:rsidR="00F51197" w:rsidRPr="006F778C" w:rsidRDefault="008B6D40" w:rsidP="006F778C">
      <w:pPr>
        <w:pStyle w:val="10"/>
        <w:rPr>
          <w:sz w:val="44"/>
        </w:rPr>
      </w:pPr>
      <w:bookmarkStart w:id="14" w:name="_Toc504057015"/>
      <w:bookmarkStart w:id="15" w:name="_Toc12542115"/>
      <w:r>
        <w:rPr>
          <w:rFonts w:hint="eastAsia"/>
          <w:sz w:val="44"/>
        </w:rPr>
        <w:t>任务</w:t>
      </w:r>
      <w:r w:rsidRPr="006F778C">
        <w:rPr>
          <w:rFonts w:hint="eastAsia"/>
          <w:sz w:val="44"/>
        </w:rPr>
        <w:t>概述</w:t>
      </w:r>
      <w:bookmarkEnd w:id="14"/>
      <w:bookmarkEnd w:id="15"/>
    </w:p>
    <w:p w14:paraId="2BB81B54" w14:textId="77777777" w:rsidR="00245C5D" w:rsidRDefault="008B6D40" w:rsidP="00473142">
      <w:pPr>
        <w:pStyle w:val="20"/>
        <w:rPr>
          <w:sz w:val="32"/>
        </w:rPr>
      </w:pPr>
      <w:bookmarkStart w:id="16" w:name="_Toc504057016"/>
      <w:bookmarkStart w:id="17" w:name="_Toc12542116"/>
      <w:r>
        <w:rPr>
          <w:rFonts w:hint="eastAsia"/>
          <w:sz w:val="32"/>
        </w:rPr>
        <w:t>目标</w:t>
      </w:r>
      <w:bookmarkEnd w:id="16"/>
      <w:bookmarkEnd w:id="17"/>
    </w:p>
    <w:p w14:paraId="50FD26C7" w14:textId="77777777" w:rsidR="00AA0B8D" w:rsidRDefault="00AA0B8D" w:rsidP="00AA0B8D">
      <w:pPr>
        <w:ind w:firstLine="420"/>
      </w:pPr>
      <w:r w:rsidRPr="0045074B">
        <w:rPr>
          <w:rFonts w:hint="eastAsia"/>
        </w:rPr>
        <w:t>项目总体目标是</w:t>
      </w:r>
      <w:proofErr w:type="gramStart"/>
      <w:r w:rsidRPr="0045074B">
        <w:rPr>
          <w:rFonts w:hint="eastAsia"/>
        </w:rPr>
        <w:t>搭建</w:t>
      </w:r>
      <w:r>
        <w:rPr>
          <w:rFonts w:hint="eastAsia"/>
        </w:rPr>
        <w:t>东软企业</w:t>
      </w:r>
      <w:proofErr w:type="gramEnd"/>
      <w:r w:rsidRPr="0045074B">
        <w:rPr>
          <w:rFonts w:hint="eastAsia"/>
        </w:rPr>
        <w:t>的</w:t>
      </w:r>
      <w:r>
        <w:rPr>
          <w:rFonts w:hint="eastAsia"/>
        </w:rPr>
        <w:t>工资</w:t>
      </w:r>
      <w:r w:rsidRPr="0045074B">
        <w:rPr>
          <w:rFonts w:hint="eastAsia"/>
        </w:rPr>
        <w:t>管理平台，</w:t>
      </w:r>
      <w:r w:rsidRPr="00BA1ECF">
        <w:rPr>
          <w:rFonts w:hint="eastAsia"/>
          <w:szCs w:val="21"/>
        </w:rPr>
        <w:t>采用计算机</w:t>
      </w:r>
      <w:r>
        <w:rPr>
          <w:rFonts w:hint="eastAsia"/>
        </w:rPr>
        <w:t>对工资信息进行管理</w:t>
      </w:r>
      <w:r w:rsidRPr="00BA1ECF">
        <w:rPr>
          <w:rFonts w:hint="eastAsia"/>
          <w:szCs w:val="21"/>
        </w:rPr>
        <w:t>。帮助</w:t>
      </w:r>
      <w:r>
        <w:rPr>
          <w:rFonts w:hint="eastAsia"/>
          <w:szCs w:val="21"/>
        </w:rPr>
        <w:t>公司的薪资专员</w:t>
      </w:r>
      <w:r w:rsidRPr="00BA1ECF">
        <w:rPr>
          <w:rFonts w:hint="eastAsia"/>
          <w:szCs w:val="21"/>
        </w:rPr>
        <w:t>提高工作效率，实现</w:t>
      </w:r>
      <w:r>
        <w:rPr>
          <w:rFonts w:hint="eastAsia"/>
          <w:szCs w:val="21"/>
        </w:rPr>
        <w:t>工资</w:t>
      </w:r>
      <w:r w:rsidRPr="00BA1ECF">
        <w:rPr>
          <w:rFonts w:hint="eastAsia"/>
          <w:szCs w:val="21"/>
        </w:rPr>
        <w:t>管理工作流程的系统化，规范化和自动化。</w:t>
      </w:r>
      <w:r>
        <w:rPr>
          <w:rFonts w:hint="eastAsia"/>
        </w:rPr>
        <w:t>避免以往手工填写单据的低效率、数据易出错、统计费时费力现象的发生。该项目</w:t>
      </w:r>
      <w:r w:rsidRPr="0045074B">
        <w:rPr>
          <w:rFonts w:hint="eastAsia"/>
        </w:rPr>
        <w:t>不仅满足目前的业务需要，还要满足</w:t>
      </w:r>
      <w:r>
        <w:rPr>
          <w:rFonts w:hint="eastAsia"/>
        </w:rPr>
        <w:t>公司将来薪资调整</w:t>
      </w:r>
      <w:r w:rsidRPr="0045074B">
        <w:rPr>
          <w:rFonts w:hint="eastAsia"/>
        </w:rPr>
        <w:t>的</w:t>
      </w:r>
      <w:r>
        <w:rPr>
          <w:rFonts w:hint="eastAsia"/>
        </w:rPr>
        <w:t>需要</w:t>
      </w:r>
      <w:r w:rsidRPr="0045074B">
        <w:rPr>
          <w:rFonts w:hint="eastAsia"/>
        </w:rPr>
        <w:t>，具备良好的可扩展性</w:t>
      </w:r>
      <w:r>
        <w:rPr>
          <w:rFonts w:hint="eastAsia"/>
        </w:rPr>
        <w:t>、可移植性、可复用性</w:t>
      </w:r>
      <w:r w:rsidRPr="0045074B">
        <w:rPr>
          <w:rFonts w:hint="eastAsia"/>
        </w:rPr>
        <w:t>。</w:t>
      </w:r>
    </w:p>
    <w:p w14:paraId="1AC58227" w14:textId="77777777" w:rsidR="00AA0B8D" w:rsidRDefault="00AA0B8D" w:rsidP="00AA0B8D">
      <w:pPr>
        <w:pStyle w:val="20"/>
      </w:pPr>
      <w:bookmarkStart w:id="18" w:name="_Toc262458204"/>
      <w:bookmarkStart w:id="19" w:name="_Toc262896200"/>
      <w:r>
        <w:rPr>
          <w:rFonts w:hint="eastAsia"/>
        </w:rPr>
        <w:t xml:space="preserve"> </w:t>
      </w:r>
      <w:r>
        <w:t xml:space="preserve">  </w:t>
      </w:r>
      <w:bookmarkStart w:id="20" w:name="_Toc12542117"/>
      <w:r>
        <w:rPr>
          <w:rFonts w:hint="eastAsia"/>
        </w:rPr>
        <w:t>项目描述</w:t>
      </w:r>
      <w:bookmarkEnd w:id="18"/>
      <w:bookmarkEnd w:id="19"/>
      <w:bookmarkEnd w:id="20"/>
    </w:p>
    <w:p w14:paraId="261ECE30" w14:textId="77777777" w:rsidR="00AA0B8D" w:rsidRPr="008B2E61" w:rsidRDefault="00AA0B8D" w:rsidP="00AA0B8D">
      <w:pPr>
        <w:adjustRightInd w:val="0"/>
        <w:snapToGrid w:val="0"/>
        <w:ind w:firstLine="420"/>
        <w:rPr>
          <w:szCs w:val="21"/>
        </w:rPr>
      </w:pPr>
      <w:r w:rsidRPr="008B2E61">
        <w:rPr>
          <w:rFonts w:hint="eastAsia"/>
          <w:szCs w:val="21"/>
        </w:rPr>
        <w:t>工资管理作为企业内部的一种财务管理，由于企业职工人数较多，每一位职工的具体实际情况也不尽相同，各项工资条款的发放，如果没有一个完整的管理系统很难管理企业各个阶层职员的工资。一个完善的工资管理系统不仅可以有效的激励职员，而且还可以节省企业的人力物力。企业工资管理系统的主要任务是用计算机对各种工资信息进行日常的管理，如查询、修改、增加、删除以及存储等，迅速准确地完成各种工资信息的统计计算和汇总工作，快速打印出工资报表，本企业工资管理系统主要有以下几大功能：</w:t>
      </w:r>
    </w:p>
    <w:p w14:paraId="06D8CDE0" w14:textId="77777777" w:rsidR="00AA0B8D" w:rsidRPr="008B2E61" w:rsidRDefault="00AA0B8D" w:rsidP="00AA0B8D">
      <w:pPr>
        <w:adjustRightInd w:val="0"/>
        <w:snapToGrid w:val="0"/>
        <w:ind w:firstLineChars="100" w:firstLine="210"/>
        <w:rPr>
          <w:szCs w:val="21"/>
        </w:rPr>
      </w:pPr>
      <w:r>
        <w:rPr>
          <w:rFonts w:hint="eastAsia"/>
          <w:szCs w:val="21"/>
        </w:rPr>
        <w:t>（</w:t>
      </w:r>
      <w:r>
        <w:rPr>
          <w:rFonts w:hint="eastAsia"/>
          <w:szCs w:val="21"/>
        </w:rPr>
        <w:t>1</w:t>
      </w:r>
      <w:r>
        <w:rPr>
          <w:rFonts w:hint="eastAsia"/>
          <w:szCs w:val="21"/>
        </w:rPr>
        <w:t>）</w:t>
      </w:r>
      <w:r w:rsidRPr="008B2E61">
        <w:rPr>
          <w:rFonts w:hint="eastAsia"/>
          <w:szCs w:val="21"/>
        </w:rPr>
        <w:t>对具体工资表中的各个工资项目设定及维护。目的是考虑到系统将来的扩展性，对于企业新的工资项目可以动态增加及删除。</w:t>
      </w:r>
    </w:p>
    <w:p w14:paraId="465EB3F6" w14:textId="77777777" w:rsidR="00AA0B8D" w:rsidRPr="008B2E61" w:rsidRDefault="00AA0B8D" w:rsidP="00AA0B8D">
      <w:pPr>
        <w:adjustRightInd w:val="0"/>
        <w:snapToGrid w:val="0"/>
        <w:ind w:firstLineChars="100" w:firstLine="210"/>
        <w:rPr>
          <w:szCs w:val="21"/>
        </w:rPr>
      </w:pPr>
      <w:r>
        <w:rPr>
          <w:rFonts w:hint="eastAsia"/>
          <w:szCs w:val="21"/>
        </w:rPr>
        <w:t>（</w:t>
      </w:r>
      <w:r>
        <w:rPr>
          <w:rFonts w:hint="eastAsia"/>
          <w:szCs w:val="21"/>
        </w:rPr>
        <w:t>2</w:t>
      </w:r>
      <w:r>
        <w:rPr>
          <w:rFonts w:hint="eastAsia"/>
          <w:szCs w:val="21"/>
        </w:rPr>
        <w:t>）</w:t>
      </w:r>
      <w:r w:rsidRPr="008B2E61">
        <w:rPr>
          <w:rFonts w:hint="eastAsia"/>
          <w:szCs w:val="21"/>
        </w:rPr>
        <w:t>对职工的</w:t>
      </w:r>
      <w:r>
        <w:rPr>
          <w:rFonts w:hint="eastAsia"/>
          <w:szCs w:val="21"/>
        </w:rPr>
        <w:t>导入数据的</w:t>
      </w:r>
      <w:r w:rsidRPr="008B2E61">
        <w:rPr>
          <w:rFonts w:hint="eastAsia"/>
          <w:szCs w:val="21"/>
        </w:rPr>
        <w:t>维护，批量</w:t>
      </w:r>
      <w:r>
        <w:rPr>
          <w:rFonts w:hint="eastAsia"/>
          <w:szCs w:val="21"/>
        </w:rPr>
        <w:t>维护</w:t>
      </w:r>
      <w:r w:rsidRPr="008B2E61">
        <w:rPr>
          <w:rFonts w:hint="eastAsia"/>
          <w:szCs w:val="21"/>
        </w:rPr>
        <w:t>员工的</w:t>
      </w:r>
      <w:r>
        <w:rPr>
          <w:rFonts w:hint="eastAsia"/>
          <w:szCs w:val="21"/>
        </w:rPr>
        <w:t>导入数据</w:t>
      </w:r>
      <w:r w:rsidRPr="008B2E61">
        <w:rPr>
          <w:rFonts w:hint="eastAsia"/>
          <w:szCs w:val="21"/>
        </w:rPr>
        <w:t>信息。为</w:t>
      </w:r>
      <w:r>
        <w:rPr>
          <w:rFonts w:hint="eastAsia"/>
          <w:szCs w:val="21"/>
        </w:rPr>
        <w:t>导入项目的</w:t>
      </w:r>
      <w:r w:rsidRPr="008B2E61">
        <w:rPr>
          <w:rFonts w:hint="eastAsia"/>
          <w:szCs w:val="21"/>
        </w:rPr>
        <w:t>工资</w:t>
      </w:r>
      <w:proofErr w:type="gramStart"/>
      <w:r>
        <w:rPr>
          <w:rFonts w:hint="eastAsia"/>
          <w:szCs w:val="21"/>
        </w:rPr>
        <w:t>结</w:t>
      </w:r>
      <w:r w:rsidRPr="008B2E61">
        <w:rPr>
          <w:rFonts w:hint="eastAsia"/>
          <w:szCs w:val="21"/>
        </w:rPr>
        <w:t>算做</w:t>
      </w:r>
      <w:proofErr w:type="gramEnd"/>
      <w:r w:rsidRPr="008B2E61">
        <w:rPr>
          <w:rFonts w:hint="eastAsia"/>
          <w:szCs w:val="21"/>
        </w:rPr>
        <w:t>准备。</w:t>
      </w:r>
    </w:p>
    <w:p w14:paraId="3A2AB6F0" w14:textId="77777777" w:rsidR="00AA0B8D" w:rsidRPr="008B2E61" w:rsidRDefault="00AA0B8D" w:rsidP="00AA0B8D">
      <w:pPr>
        <w:adjustRightInd w:val="0"/>
        <w:snapToGrid w:val="0"/>
        <w:ind w:firstLineChars="100" w:firstLine="210"/>
        <w:rPr>
          <w:szCs w:val="21"/>
        </w:rPr>
      </w:pPr>
      <w:r>
        <w:rPr>
          <w:rFonts w:hint="eastAsia"/>
          <w:szCs w:val="21"/>
        </w:rPr>
        <w:t>（</w:t>
      </w:r>
      <w:r>
        <w:rPr>
          <w:rFonts w:hint="eastAsia"/>
          <w:szCs w:val="21"/>
        </w:rPr>
        <w:t>3</w:t>
      </w:r>
      <w:r>
        <w:rPr>
          <w:rFonts w:hint="eastAsia"/>
          <w:szCs w:val="21"/>
        </w:rPr>
        <w:t>）</w:t>
      </w:r>
      <w:r w:rsidRPr="008B2E61">
        <w:rPr>
          <w:rFonts w:hint="eastAsia"/>
          <w:szCs w:val="21"/>
        </w:rPr>
        <w:t>对职工的固定工资信息维护，批量</w:t>
      </w:r>
      <w:r>
        <w:rPr>
          <w:rFonts w:hint="eastAsia"/>
          <w:szCs w:val="21"/>
        </w:rPr>
        <w:t>维护</w:t>
      </w:r>
      <w:r w:rsidRPr="008B2E61">
        <w:rPr>
          <w:rFonts w:hint="eastAsia"/>
          <w:szCs w:val="21"/>
        </w:rPr>
        <w:t>员工的固定工资信息。如基本工资、采暖补贴等。</w:t>
      </w:r>
    </w:p>
    <w:p w14:paraId="13B8F579" w14:textId="77777777" w:rsidR="00AA0B8D" w:rsidRPr="008B2E61" w:rsidRDefault="00AA0B8D" w:rsidP="00AA0B8D">
      <w:pPr>
        <w:adjustRightInd w:val="0"/>
        <w:snapToGrid w:val="0"/>
        <w:ind w:firstLineChars="100" w:firstLine="210"/>
        <w:rPr>
          <w:szCs w:val="21"/>
        </w:rPr>
      </w:pPr>
      <w:r>
        <w:rPr>
          <w:rFonts w:hint="eastAsia"/>
          <w:szCs w:val="21"/>
        </w:rPr>
        <w:t>（</w:t>
      </w:r>
      <w:r>
        <w:rPr>
          <w:rFonts w:hint="eastAsia"/>
          <w:szCs w:val="21"/>
        </w:rPr>
        <w:t>4</w:t>
      </w:r>
      <w:r>
        <w:rPr>
          <w:rFonts w:hint="eastAsia"/>
          <w:szCs w:val="21"/>
        </w:rPr>
        <w:t>）</w:t>
      </w:r>
      <w:r w:rsidRPr="008B2E61">
        <w:rPr>
          <w:rFonts w:hint="eastAsia"/>
          <w:szCs w:val="21"/>
        </w:rPr>
        <w:t>工资进行结算、</w:t>
      </w:r>
      <w:r>
        <w:rPr>
          <w:rFonts w:hint="eastAsia"/>
          <w:szCs w:val="21"/>
        </w:rPr>
        <w:t>发放</w:t>
      </w:r>
      <w:r w:rsidRPr="008B2E61">
        <w:rPr>
          <w:rFonts w:hint="eastAsia"/>
          <w:szCs w:val="21"/>
        </w:rPr>
        <w:t>。可以对职工的各个工资项目的工资进行批量</w:t>
      </w:r>
      <w:r>
        <w:rPr>
          <w:rFonts w:hint="eastAsia"/>
          <w:szCs w:val="21"/>
        </w:rPr>
        <w:t>计算</w:t>
      </w:r>
      <w:r w:rsidRPr="008B2E61">
        <w:rPr>
          <w:rFonts w:hint="eastAsia"/>
          <w:szCs w:val="21"/>
        </w:rPr>
        <w:t>，</w:t>
      </w:r>
      <w:r>
        <w:rPr>
          <w:rFonts w:hint="eastAsia"/>
          <w:szCs w:val="21"/>
        </w:rPr>
        <w:t>如</w:t>
      </w:r>
      <w:r w:rsidRPr="008B2E61">
        <w:rPr>
          <w:rFonts w:hint="eastAsia"/>
          <w:szCs w:val="21"/>
        </w:rPr>
        <w:t>对某个部门的职工的工资进行计算，</w:t>
      </w:r>
      <w:r>
        <w:rPr>
          <w:rFonts w:hint="eastAsia"/>
          <w:szCs w:val="21"/>
        </w:rPr>
        <w:t>包括</w:t>
      </w:r>
      <w:r w:rsidRPr="008B2E61">
        <w:rPr>
          <w:rFonts w:hint="eastAsia"/>
          <w:szCs w:val="21"/>
        </w:rPr>
        <w:t>计算考勤工资、五险</w:t>
      </w:r>
      <w:proofErr w:type="gramStart"/>
      <w:r w:rsidRPr="008B2E61">
        <w:rPr>
          <w:rFonts w:hint="eastAsia"/>
          <w:szCs w:val="21"/>
        </w:rPr>
        <w:t>一</w:t>
      </w:r>
      <w:proofErr w:type="gramEnd"/>
      <w:r w:rsidRPr="008B2E61">
        <w:rPr>
          <w:rFonts w:hint="eastAsia"/>
          <w:szCs w:val="21"/>
        </w:rPr>
        <w:t>金、应发金额、应扣金额及实发金额等。</w:t>
      </w:r>
    </w:p>
    <w:p w14:paraId="39ADE618" w14:textId="77777777" w:rsidR="00AA0B8D" w:rsidRPr="008B2E61" w:rsidRDefault="00AA0B8D" w:rsidP="00AA0B8D">
      <w:pPr>
        <w:adjustRightInd w:val="0"/>
        <w:snapToGrid w:val="0"/>
        <w:ind w:firstLineChars="100" w:firstLine="210"/>
        <w:rPr>
          <w:szCs w:val="21"/>
        </w:rPr>
      </w:pPr>
      <w:r>
        <w:rPr>
          <w:rFonts w:hint="eastAsia"/>
          <w:szCs w:val="21"/>
        </w:rPr>
        <w:t>（</w:t>
      </w:r>
      <w:r>
        <w:rPr>
          <w:rFonts w:hint="eastAsia"/>
          <w:szCs w:val="21"/>
        </w:rPr>
        <w:t>5</w:t>
      </w:r>
      <w:r>
        <w:rPr>
          <w:rFonts w:hint="eastAsia"/>
          <w:szCs w:val="21"/>
        </w:rPr>
        <w:t>）</w:t>
      </w:r>
      <w:r w:rsidRPr="008B2E61">
        <w:rPr>
          <w:rFonts w:hint="eastAsia"/>
          <w:szCs w:val="21"/>
        </w:rPr>
        <w:t>查询统计功能。要求</w:t>
      </w:r>
      <w:r>
        <w:rPr>
          <w:rFonts w:hint="eastAsia"/>
          <w:szCs w:val="21"/>
        </w:rPr>
        <w:t>既</w:t>
      </w:r>
      <w:r w:rsidRPr="008B2E61">
        <w:rPr>
          <w:rFonts w:hint="eastAsia"/>
          <w:szCs w:val="21"/>
        </w:rPr>
        <w:t>可以单项查询，比如查看某个职工的工资情况等；也可以多项查询，比如某部门职工的在某个月的工资情况等。某个部门或者公司的某个</w:t>
      </w:r>
      <w:proofErr w:type="gramStart"/>
      <w:r w:rsidRPr="008B2E61">
        <w:rPr>
          <w:rFonts w:hint="eastAsia"/>
          <w:szCs w:val="21"/>
        </w:rPr>
        <w:t>月或者</w:t>
      </w:r>
      <w:proofErr w:type="gramEnd"/>
      <w:r w:rsidRPr="008B2E61">
        <w:rPr>
          <w:rFonts w:hint="eastAsia"/>
          <w:szCs w:val="21"/>
        </w:rPr>
        <w:t>某年的工资汇总统计等。</w:t>
      </w:r>
    </w:p>
    <w:p w14:paraId="5F60F6F7" w14:textId="77777777" w:rsidR="00AA0B8D" w:rsidRPr="00A919A6" w:rsidRDefault="00AA0B8D" w:rsidP="00AA0B8D">
      <w:pPr>
        <w:adjustRightInd w:val="0"/>
        <w:snapToGrid w:val="0"/>
        <w:ind w:firstLineChars="100" w:firstLine="210"/>
      </w:pPr>
      <w:r>
        <w:rPr>
          <w:rFonts w:hint="eastAsia"/>
          <w:szCs w:val="21"/>
        </w:rPr>
        <w:t>（</w:t>
      </w:r>
      <w:r>
        <w:rPr>
          <w:rFonts w:hint="eastAsia"/>
          <w:szCs w:val="21"/>
        </w:rPr>
        <w:t>6</w:t>
      </w:r>
      <w:r>
        <w:rPr>
          <w:rFonts w:hint="eastAsia"/>
          <w:szCs w:val="21"/>
        </w:rPr>
        <w:t>）</w:t>
      </w:r>
      <w:r w:rsidRPr="008B2E61">
        <w:rPr>
          <w:rFonts w:hint="eastAsia"/>
          <w:szCs w:val="21"/>
        </w:rPr>
        <w:t>报表打印功能。发放工资时，要求打印本月的工资表、随工资发</w:t>
      </w:r>
      <w:r w:rsidR="0030526E">
        <w:rPr>
          <w:rFonts w:hint="eastAsia"/>
          <w:szCs w:val="21"/>
        </w:rPr>
        <w:t>给</w:t>
      </w:r>
      <w:r w:rsidRPr="008B2E61">
        <w:rPr>
          <w:rFonts w:hint="eastAsia"/>
          <w:szCs w:val="21"/>
        </w:rPr>
        <w:t>职工的工资条以及工资统计表。</w:t>
      </w:r>
    </w:p>
    <w:p w14:paraId="25EF502D" w14:textId="77777777" w:rsidR="00AA0B8D" w:rsidRPr="00AA0B8D" w:rsidRDefault="00AA0B8D" w:rsidP="00AA0B8D"/>
    <w:p w14:paraId="68E39E25" w14:textId="77777777" w:rsidR="00D1518E" w:rsidRPr="006F778C" w:rsidRDefault="00D1518E" w:rsidP="006F778C">
      <w:pPr>
        <w:pStyle w:val="10"/>
        <w:rPr>
          <w:sz w:val="44"/>
        </w:rPr>
      </w:pPr>
      <w:bookmarkStart w:id="21" w:name="_Toc504057017"/>
      <w:bookmarkStart w:id="22" w:name="_Toc12542118"/>
      <w:r w:rsidRPr="006F778C">
        <w:rPr>
          <w:rFonts w:hint="eastAsia"/>
          <w:sz w:val="44"/>
        </w:rPr>
        <w:t>需求规定</w:t>
      </w:r>
      <w:bookmarkEnd w:id="21"/>
      <w:bookmarkEnd w:id="22"/>
    </w:p>
    <w:p w14:paraId="7F36DC6F" w14:textId="77777777" w:rsidR="00EF6998" w:rsidRDefault="00EF6998" w:rsidP="00404683">
      <w:pPr>
        <w:pStyle w:val="20"/>
        <w:rPr>
          <w:sz w:val="32"/>
        </w:rPr>
      </w:pPr>
      <w:bookmarkStart w:id="23" w:name="_Toc504057018"/>
      <w:bookmarkStart w:id="24" w:name="_Toc84064459"/>
      <w:bookmarkStart w:id="25" w:name="_Toc219299206"/>
      <w:bookmarkStart w:id="26" w:name="_Toc225320990"/>
      <w:bookmarkStart w:id="27" w:name="_Toc12542119"/>
      <w:r>
        <w:rPr>
          <w:rFonts w:hint="eastAsia"/>
          <w:sz w:val="32"/>
        </w:rPr>
        <w:t>非功能性需求</w:t>
      </w:r>
      <w:bookmarkEnd w:id="23"/>
      <w:bookmarkEnd w:id="27"/>
    </w:p>
    <w:p w14:paraId="76B39D36" w14:textId="77777777" w:rsidR="00AA0B8D" w:rsidRPr="00185C6D" w:rsidRDefault="00AA0B8D" w:rsidP="00AA0B8D">
      <w:pPr>
        <w:numPr>
          <w:ilvl w:val="0"/>
          <w:numId w:val="30"/>
        </w:numPr>
        <w:rPr>
          <w:rFonts w:hAnsi="宋体"/>
          <w:szCs w:val="21"/>
        </w:rPr>
      </w:pPr>
      <w:r w:rsidRPr="00185C6D">
        <w:rPr>
          <w:rFonts w:hAnsi="宋体" w:hint="eastAsia"/>
          <w:szCs w:val="21"/>
        </w:rPr>
        <w:t>集中数据管理、分布式应用，实现信息的全面共享，为决策者提供最新的人力资源数据。</w:t>
      </w:r>
    </w:p>
    <w:p w14:paraId="63A30971" w14:textId="77777777" w:rsidR="00AA0B8D" w:rsidRPr="00185C6D" w:rsidRDefault="00AA0B8D" w:rsidP="00AA0B8D">
      <w:pPr>
        <w:numPr>
          <w:ilvl w:val="0"/>
          <w:numId w:val="30"/>
        </w:numPr>
        <w:rPr>
          <w:rFonts w:hAnsi="宋体"/>
          <w:szCs w:val="21"/>
        </w:rPr>
      </w:pPr>
      <w:r w:rsidRPr="00185C6D">
        <w:rPr>
          <w:rFonts w:hAnsi="宋体" w:hint="eastAsia"/>
          <w:szCs w:val="21"/>
        </w:rPr>
        <w:t>完全基于浏览器的操作模式，安装简单、操作方便，具有良好的系统扩充能力。</w:t>
      </w:r>
    </w:p>
    <w:p w14:paraId="00AE1264" w14:textId="77777777" w:rsidR="00AA0B8D" w:rsidRPr="00185C6D" w:rsidRDefault="00AA0B8D" w:rsidP="00AA0B8D">
      <w:pPr>
        <w:numPr>
          <w:ilvl w:val="0"/>
          <w:numId w:val="30"/>
        </w:numPr>
        <w:rPr>
          <w:rFonts w:hAnsi="宋体"/>
          <w:szCs w:val="21"/>
        </w:rPr>
      </w:pPr>
      <w:r w:rsidRPr="00185C6D">
        <w:rPr>
          <w:rFonts w:hAnsi="宋体" w:hint="eastAsia"/>
          <w:szCs w:val="21"/>
        </w:rPr>
        <w:t>灵活的模块需求设计。</w:t>
      </w:r>
    </w:p>
    <w:p w14:paraId="31042DBE" w14:textId="77777777" w:rsidR="00AA0B8D" w:rsidRPr="00185C6D" w:rsidRDefault="00AA0B8D" w:rsidP="00AA0B8D">
      <w:pPr>
        <w:numPr>
          <w:ilvl w:val="0"/>
          <w:numId w:val="30"/>
        </w:numPr>
        <w:rPr>
          <w:rFonts w:hAnsi="宋体"/>
          <w:szCs w:val="21"/>
        </w:rPr>
      </w:pPr>
      <w:r w:rsidRPr="00185C6D">
        <w:rPr>
          <w:rFonts w:hAnsi="宋体" w:hint="eastAsia"/>
          <w:szCs w:val="21"/>
        </w:rPr>
        <w:t>严格的安全管理机制。利用</w:t>
      </w:r>
      <w:r w:rsidRPr="00185C6D">
        <w:rPr>
          <w:rFonts w:hAnsi="宋体" w:hint="eastAsia"/>
          <w:szCs w:val="21"/>
        </w:rPr>
        <w:t>SSL</w:t>
      </w:r>
      <w:r w:rsidRPr="00185C6D">
        <w:rPr>
          <w:rFonts w:hAnsi="宋体" w:hint="eastAsia"/>
          <w:szCs w:val="21"/>
        </w:rPr>
        <w:t>技术维护网络传输安全，利用安全规则和特权保证基本信息的安全管理，提供日常操作的审计功能，并对重要的安全事件提供报警，对重要数据进行加密。</w:t>
      </w:r>
    </w:p>
    <w:p w14:paraId="085B9A56" w14:textId="77777777" w:rsidR="00AA0B8D" w:rsidRDefault="00AA0B8D" w:rsidP="00AA0B8D">
      <w:pPr>
        <w:numPr>
          <w:ilvl w:val="0"/>
          <w:numId w:val="30"/>
        </w:numPr>
        <w:rPr>
          <w:rFonts w:hAnsi="宋体"/>
          <w:szCs w:val="21"/>
        </w:rPr>
      </w:pPr>
      <w:r w:rsidRPr="00185C6D">
        <w:rPr>
          <w:rFonts w:hAnsi="宋体" w:hint="eastAsia"/>
          <w:szCs w:val="21"/>
        </w:rPr>
        <w:t>支持中英文界面切换。</w:t>
      </w:r>
    </w:p>
    <w:p w14:paraId="3D3C78B9" w14:textId="77777777" w:rsidR="00CE7193" w:rsidRPr="00AA0B8D" w:rsidRDefault="00AA0B8D" w:rsidP="00CE7193">
      <w:pPr>
        <w:numPr>
          <w:ilvl w:val="0"/>
          <w:numId w:val="30"/>
        </w:numPr>
        <w:rPr>
          <w:rFonts w:hAnsi="宋体"/>
          <w:szCs w:val="21"/>
        </w:rPr>
      </w:pPr>
      <w:r>
        <w:rPr>
          <w:rFonts w:hAnsi="宋体" w:hint="eastAsia"/>
          <w:szCs w:val="21"/>
        </w:rPr>
        <w:t>对于系统执行的重要操作自动记录操作人和操作日期。操作人默认为当前登录人员。操作日期默认为当天。</w:t>
      </w:r>
    </w:p>
    <w:p w14:paraId="53F01820" w14:textId="77777777" w:rsidR="000F52E8" w:rsidRPr="00D648C3" w:rsidRDefault="00EF6998" w:rsidP="000F52E8">
      <w:pPr>
        <w:pStyle w:val="20"/>
        <w:rPr>
          <w:sz w:val="32"/>
        </w:rPr>
      </w:pPr>
      <w:bookmarkStart w:id="28" w:name="_Toc504057019"/>
      <w:bookmarkStart w:id="29" w:name="_Toc12542120"/>
      <w:r w:rsidRPr="006F778C">
        <w:rPr>
          <w:sz w:val="32"/>
        </w:rPr>
        <w:t>功能性需求</w:t>
      </w:r>
      <w:bookmarkEnd w:id="24"/>
      <w:bookmarkEnd w:id="25"/>
      <w:bookmarkEnd w:id="26"/>
      <w:bookmarkEnd w:id="28"/>
      <w:bookmarkEnd w:id="29"/>
    </w:p>
    <w:p w14:paraId="3CDA6DB9" w14:textId="77777777" w:rsidR="00404683" w:rsidRDefault="00404683" w:rsidP="00404683">
      <w:pPr>
        <w:pStyle w:val="3"/>
        <w:rPr>
          <w:rStyle w:val="Char"/>
          <w:rFonts w:ascii="黑体" w:eastAsia="黑体" w:hAnsi="黑体"/>
          <w:sz w:val="28"/>
        </w:rPr>
      </w:pPr>
      <w:bookmarkStart w:id="30" w:name="_Toc12542121"/>
      <w:r w:rsidRPr="00404683">
        <w:rPr>
          <w:rStyle w:val="Char"/>
          <w:rFonts w:ascii="黑体" w:eastAsia="黑体" w:hAnsi="黑体" w:hint="eastAsia"/>
          <w:sz w:val="28"/>
        </w:rPr>
        <w:t>角色说明</w:t>
      </w:r>
      <w:bookmarkEnd w:id="30"/>
    </w:p>
    <w:p w14:paraId="22B033D7" w14:textId="77777777" w:rsidR="00460A65" w:rsidRDefault="00460A65" w:rsidP="00460A65">
      <w:pPr>
        <w:rPr>
          <w:rFonts w:ascii="Arial" w:hAnsi="Arial" w:cs="Arial"/>
          <w:color w:val="2F2F2F"/>
          <w:shd w:val="clear" w:color="auto" w:fill="FFFFFF"/>
        </w:rPr>
      </w:pPr>
      <w:r>
        <w:rPr>
          <w:rFonts w:ascii="Arial" w:hAnsi="Arial" w:cs="Arial"/>
          <w:color w:val="2F2F2F"/>
          <w:shd w:val="clear" w:color="auto" w:fill="FFFFFF"/>
        </w:rPr>
        <w:t>本系统主要用</w:t>
      </w:r>
      <w:r>
        <w:rPr>
          <w:rFonts w:ascii="Arial" w:hAnsi="Arial" w:cs="Arial" w:hint="eastAsia"/>
          <w:color w:val="2F2F2F"/>
          <w:shd w:val="clear" w:color="auto" w:fill="FFFFFF"/>
        </w:rPr>
        <w:t>企业管理者进行员工信息录入、工资项目录入和发放等事宜</w:t>
      </w:r>
      <w:r>
        <w:rPr>
          <w:rFonts w:ascii="Arial" w:hAnsi="Arial" w:cs="Arial"/>
          <w:color w:val="2F2F2F"/>
          <w:shd w:val="clear" w:color="auto" w:fill="FFFFFF"/>
        </w:rPr>
        <w:t>：</w:t>
      </w:r>
    </w:p>
    <w:p w14:paraId="5CC18C94" w14:textId="77777777" w:rsidR="00460A65" w:rsidRPr="00460A65" w:rsidRDefault="00460A65" w:rsidP="00460A65">
      <w:pPr>
        <w:ind w:firstLine="420"/>
        <w:rPr>
          <w:rFonts w:hint="eastAsia"/>
        </w:rPr>
      </w:pPr>
      <w:r>
        <w:rPr>
          <w:rFonts w:ascii="Arial" w:hAnsi="Arial" w:cs="Arial" w:hint="eastAsia"/>
          <w:color w:val="2F2F2F"/>
          <w:shd w:val="clear" w:color="auto" w:fill="FFFFFF"/>
        </w:rPr>
        <w:t>管理员：维护系统基本信息、对相关信息进行录入、对职员工资进行发放、统计和打印相关报表。</w:t>
      </w:r>
    </w:p>
    <w:p w14:paraId="083B02EE" w14:textId="77777777" w:rsidR="00D648C3" w:rsidRPr="00CE7193" w:rsidRDefault="008A2120" w:rsidP="00CE7193">
      <w:pPr>
        <w:ind w:firstLine="420"/>
      </w:pPr>
      <w:r>
        <w:rPr>
          <w:noProof/>
        </w:rPr>
        <w:drawing>
          <wp:inline distT="0" distB="0" distL="0" distR="0" wp14:anchorId="2AC071A2" wp14:editId="33D4121E">
            <wp:extent cx="4449252" cy="4207329"/>
            <wp:effectExtent l="0" t="0" r="889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58906" cy="4216458"/>
                    </a:xfrm>
                    <a:prstGeom prst="rect">
                      <a:avLst/>
                    </a:prstGeom>
                    <a:noFill/>
                    <a:ln>
                      <a:noFill/>
                    </a:ln>
                  </pic:spPr>
                </pic:pic>
              </a:graphicData>
            </a:graphic>
          </wp:inline>
        </w:drawing>
      </w:r>
    </w:p>
    <w:p w14:paraId="5AEC0CEC" w14:textId="77777777" w:rsidR="008B6D40" w:rsidRDefault="008B6D40" w:rsidP="008B6D40">
      <w:pPr>
        <w:pStyle w:val="3"/>
        <w:rPr>
          <w:rStyle w:val="Char"/>
          <w:rFonts w:ascii="黑体" w:eastAsia="黑体" w:hAnsi="黑体"/>
          <w:sz w:val="28"/>
        </w:rPr>
      </w:pPr>
      <w:bookmarkStart w:id="31" w:name="_Toc12542122"/>
      <w:r w:rsidRPr="008B6D40">
        <w:rPr>
          <w:rStyle w:val="Char"/>
          <w:rFonts w:ascii="黑体" w:eastAsia="黑体" w:hAnsi="黑体" w:hint="eastAsia"/>
          <w:sz w:val="28"/>
        </w:rPr>
        <w:lastRenderedPageBreak/>
        <w:t>系统功能结构图</w:t>
      </w:r>
      <w:bookmarkEnd w:id="31"/>
    </w:p>
    <w:p w14:paraId="2CB896DF" w14:textId="77777777" w:rsidR="00D648C3" w:rsidRPr="00C201B2" w:rsidRDefault="00660853" w:rsidP="00460A65">
      <w:pPr>
        <w:ind w:firstLine="420"/>
        <w:rPr>
          <w:rFonts w:hint="eastAsia"/>
        </w:rPr>
      </w:pPr>
      <w:r>
        <w:rPr>
          <w:rFonts w:hint="eastAsia"/>
        </w:rPr>
        <w:t xml:space="preserve"> </w:t>
      </w:r>
      <w:r w:rsidR="00460A65">
        <w:object w:dxaOrig="10316" w:dyaOrig="5299" w14:anchorId="69C7E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392pt;height:201.65pt" o:ole="">
            <v:imagedata r:id="rId15" o:title=""/>
          </v:shape>
          <o:OLEObject Type="Embed" ProgID="Visio.Drawing.11" ShapeID="_x0000_i1106" DrawAspect="Content" ObjectID="_1623155676" r:id="rId16"/>
        </w:object>
      </w:r>
    </w:p>
    <w:p w14:paraId="4080BA62" w14:textId="77777777" w:rsidR="00D648C3" w:rsidRPr="00D648C3" w:rsidRDefault="00EF6998" w:rsidP="00D648C3">
      <w:pPr>
        <w:pStyle w:val="3"/>
        <w:rPr>
          <w:rFonts w:ascii="黑体" w:hAnsi="黑体"/>
          <w:sz w:val="28"/>
        </w:rPr>
      </w:pPr>
      <w:bookmarkStart w:id="32" w:name="_Toc12542123"/>
      <w:r>
        <w:rPr>
          <w:rStyle w:val="Char"/>
          <w:rFonts w:ascii="黑体" w:eastAsia="黑体" w:hAnsi="黑体" w:hint="eastAsia"/>
          <w:sz w:val="28"/>
        </w:rPr>
        <w:t>系统整体业务流程图</w:t>
      </w:r>
      <w:bookmarkEnd w:id="32"/>
      <w:r w:rsidR="00D648C3">
        <w:rPr>
          <w:rStyle w:val="Char"/>
          <w:rFonts w:ascii="黑体" w:eastAsia="黑体" w:hAnsi="黑体" w:hint="eastAsia"/>
          <w:sz w:val="28"/>
        </w:rPr>
        <w:t xml:space="preserve"> </w:t>
      </w:r>
    </w:p>
    <w:p w14:paraId="257B257C" w14:textId="77777777" w:rsidR="00D648C3" w:rsidRPr="00D648C3" w:rsidRDefault="008A2120" w:rsidP="00460A65">
      <w:pPr>
        <w:jc w:val="center"/>
        <w:rPr>
          <w:rFonts w:hint="eastAsia"/>
        </w:rPr>
      </w:pPr>
      <w:r>
        <w:rPr>
          <w:noProof/>
        </w:rPr>
        <w:drawing>
          <wp:inline distT="0" distB="0" distL="0" distR="0" wp14:anchorId="33FEE215" wp14:editId="54341D70">
            <wp:extent cx="4007274" cy="5236028"/>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21387" cy="5254468"/>
                    </a:xfrm>
                    <a:prstGeom prst="rect">
                      <a:avLst/>
                    </a:prstGeom>
                    <a:noFill/>
                    <a:ln>
                      <a:noFill/>
                    </a:ln>
                  </pic:spPr>
                </pic:pic>
              </a:graphicData>
            </a:graphic>
          </wp:inline>
        </w:drawing>
      </w:r>
    </w:p>
    <w:p w14:paraId="0059BE66" w14:textId="77777777" w:rsidR="008C04EE" w:rsidRPr="008B6D40" w:rsidRDefault="001E3390" w:rsidP="008B6D40">
      <w:pPr>
        <w:pStyle w:val="10"/>
        <w:rPr>
          <w:sz w:val="44"/>
        </w:rPr>
      </w:pPr>
      <w:bookmarkStart w:id="33" w:name="_Toc504057020"/>
      <w:bookmarkStart w:id="34" w:name="_Toc12542124"/>
      <w:r>
        <w:rPr>
          <w:rFonts w:hint="eastAsia"/>
          <w:sz w:val="44"/>
        </w:rPr>
        <w:lastRenderedPageBreak/>
        <w:t>具体功能</w:t>
      </w:r>
      <w:r w:rsidR="00B7234D" w:rsidRPr="008B6D40">
        <w:rPr>
          <w:rFonts w:hint="eastAsia"/>
          <w:sz w:val="44"/>
        </w:rPr>
        <w:t>需求</w:t>
      </w:r>
      <w:r>
        <w:rPr>
          <w:rFonts w:hint="eastAsia"/>
          <w:sz w:val="44"/>
        </w:rPr>
        <w:t>说明</w:t>
      </w:r>
      <w:bookmarkEnd w:id="33"/>
      <w:bookmarkEnd w:id="34"/>
    </w:p>
    <w:p w14:paraId="0DE9F2F3" w14:textId="77777777" w:rsidR="008B6D40" w:rsidRDefault="00F65E58" w:rsidP="008B6D40">
      <w:pPr>
        <w:pStyle w:val="20"/>
        <w:rPr>
          <w:sz w:val="32"/>
        </w:rPr>
      </w:pPr>
      <w:bookmarkStart w:id="35" w:name="_Toc12542125"/>
      <w:r>
        <w:rPr>
          <w:rFonts w:hint="eastAsia"/>
          <w:sz w:val="32"/>
        </w:rPr>
        <w:t>部门管理</w:t>
      </w:r>
      <w:bookmarkEnd w:id="35"/>
    </w:p>
    <w:p w14:paraId="631A07FA" w14:textId="77777777" w:rsidR="00AD1463" w:rsidRDefault="00AD1463" w:rsidP="008B6D40">
      <w:pPr>
        <w:pStyle w:val="3"/>
        <w:rPr>
          <w:rStyle w:val="Char"/>
          <w:rFonts w:ascii="黑体" w:eastAsia="黑体" w:hAnsi="黑体"/>
          <w:sz w:val="28"/>
        </w:rPr>
      </w:pPr>
      <w:bookmarkStart w:id="36" w:name="_Toc12542126"/>
      <w:r w:rsidRPr="008B6D40">
        <w:rPr>
          <w:rStyle w:val="Char"/>
          <w:rFonts w:ascii="黑体" w:eastAsia="黑体" w:hAnsi="黑体" w:hint="eastAsia"/>
          <w:sz w:val="28"/>
        </w:rPr>
        <w:t>需求描述</w:t>
      </w:r>
      <w:bookmarkEnd w:id="3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2"/>
        <w:gridCol w:w="7188"/>
      </w:tblGrid>
      <w:tr w:rsidR="001676EE" w14:paraId="37F78D4D" w14:textId="77777777" w:rsidTr="00F65E58">
        <w:tblPrEx>
          <w:tblCellMar>
            <w:top w:w="0" w:type="dxa"/>
            <w:bottom w:w="0" w:type="dxa"/>
          </w:tblCellMar>
        </w:tblPrEx>
        <w:trPr>
          <w:cantSplit/>
        </w:trPr>
        <w:tc>
          <w:tcPr>
            <w:tcW w:w="8420" w:type="dxa"/>
            <w:gridSpan w:val="2"/>
            <w:shd w:val="clear" w:color="auto" w:fill="CCCCCC"/>
          </w:tcPr>
          <w:p w14:paraId="78B0F6C3" w14:textId="77777777" w:rsidR="001676EE" w:rsidRDefault="001676EE" w:rsidP="00F65E58">
            <w:pPr>
              <w:jc w:val="center"/>
              <w:rPr>
                <w:rFonts w:hAnsi="宋体" w:hint="eastAsia"/>
                <w:szCs w:val="21"/>
              </w:rPr>
            </w:pPr>
            <w:r>
              <w:rPr>
                <w:rFonts w:hAnsi="宋体" w:hint="eastAsia"/>
                <w:szCs w:val="21"/>
              </w:rPr>
              <w:t>功</w:t>
            </w:r>
            <w:r>
              <w:rPr>
                <w:rFonts w:hAnsi="宋体" w:hint="eastAsia"/>
                <w:szCs w:val="21"/>
              </w:rPr>
              <w:t xml:space="preserve"> </w:t>
            </w:r>
            <w:r>
              <w:rPr>
                <w:rFonts w:hAnsi="宋体" w:hint="eastAsia"/>
                <w:szCs w:val="21"/>
              </w:rPr>
              <w:t>能</w:t>
            </w:r>
            <w:r>
              <w:rPr>
                <w:rFonts w:hAnsi="宋体" w:hint="eastAsia"/>
                <w:szCs w:val="21"/>
              </w:rPr>
              <w:t xml:space="preserve"> </w:t>
            </w:r>
            <w:r>
              <w:rPr>
                <w:rFonts w:hAnsi="宋体" w:hint="eastAsia"/>
                <w:szCs w:val="21"/>
              </w:rPr>
              <w:t>需</w:t>
            </w:r>
            <w:r>
              <w:rPr>
                <w:rFonts w:hAnsi="宋体" w:hint="eastAsia"/>
                <w:szCs w:val="21"/>
              </w:rPr>
              <w:t xml:space="preserve"> </w:t>
            </w:r>
            <w:r>
              <w:rPr>
                <w:rFonts w:hAnsi="宋体" w:hint="eastAsia"/>
                <w:szCs w:val="21"/>
              </w:rPr>
              <w:t>求</w:t>
            </w:r>
          </w:p>
        </w:tc>
      </w:tr>
      <w:tr w:rsidR="001676EE" w14:paraId="1F9A7659" w14:textId="77777777" w:rsidTr="00F65E58">
        <w:tblPrEx>
          <w:tblCellMar>
            <w:top w:w="0" w:type="dxa"/>
            <w:bottom w:w="0" w:type="dxa"/>
          </w:tblCellMar>
        </w:tblPrEx>
        <w:trPr>
          <w:cantSplit/>
        </w:trPr>
        <w:tc>
          <w:tcPr>
            <w:tcW w:w="1232" w:type="dxa"/>
          </w:tcPr>
          <w:p w14:paraId="2EF4A38E" w14:textId="77777777" w:rsidR="001676EE" w:rsidRDefault="001676EE" w:rsidP="00F65E58">
            <w:pPr>
              <w:rPr>
                <w:rFonts w:hAnsi="宋体" w:hint="eastAsia"/>
                <w:szCs w:val="21"/>
              </w:rPr>
            </w:pPr>
            <w:r>
              <w:rPr>
                <w:rFonts w:hAnsi="宋体" w:hint="eastAsia"/>
                <w:szCs w:val="21"/>
              </w:rPr>
              <w:t>功能名称</w:t>
            </w:r>
          </w:p>
        </w:tc>
        <w:tc>
          <w:tcPr>
            <w:tcW w:w="7188" w:type="dxa"/>
          </w:tcPr>
          <w:p w14:paraId="7A335D97" w14:textId="77777777" w:rsidR="001676EE" w:rsidRDefault="001676EE" w:rsidP="00F65E58">
            <w:pPr>
              <w:rPr>
                <w:rFonts w:hAnsi="宋体" w:hint="eastAsia"/>
                <w:szCs w:val="21"/>
              </w:rPr>
            </w:pPr>
            <w:r>
              <w:rPr>
                <w:rFonts w:hint="eastAsia"/>
              </w:rPr>
              <w:t>组织单元</w:t>
            </w:r>
            <w:r>
              <w:rPr>
                <w:rFonts w:hint="eastAsia"/>
                <w:szCs w:val="21"/>
              </w:rPr>
              <w:t>管理</w:t>
            </w:r>
          </w:p>
        </w:tc>
      </w:tr>
      <w:tr w:rsidR="001676EE" w14:paraId="4093D10A" w14:textId="77777777" w:rsidTr="00F65E58">
        <w:tblPrEx>
          <w:tblCellMar>
            <w:top w:w="0" w:type="dxa"/>
            <w:bottom w:w="0" w:type="dxa"/>
          </w:tblCellMar>
        </w:tblPrEx>
        <w:trPr>
          <w:cantSplit/>
        </w:trPr>
        <w:tc>
          <w:tcPr>
            <w:tcW w:w="1232" w:type="dxa"/>
          </w:tcPr>
          <w:p w14:paraId="03BAFDFE" w14:textId="77777777" w:rsidR="001676EE" w:rsidRDefault="001676EE" w:rsidP="00F65E58">
            <w:pPr>
              <w:rPr>
                <w:rFonts w:hAnsi="宋体" w:hint="eastAsia"/>
                <w:szCs w:val="21"/>
              </w:rPr>
            </w:pPr>
            <w:r>
              <w:rPr>
                <w:rFonts w:hAnsi="宋体" w:hint="eastAsia"/>
                <w:szCs w:val="21"/>
              </w:rPr>
              <w:t>优先级</w:t>
            </w:r>
          </w:p>
        </w:tc>
        <w:tc>
          <w:tcPr>
            <w:tcW w:w="7188" w:type="dxa"/>
          </w:tcPr>
          <w:p w14:paraId="37AE9B97" w14:textId="77777777" w:rsidR="001676EE" w:rsidRDefault="001676EE" w:rsidP="00F65E58">
            <w:pPr>
              <w:rPr>
                <w:rFonts w:hAnsi="宋体" w:hint="eastAsia"/>
                <w:szCs w:val="21"/>
              </w:rPr>
            </w:pPr>
            <w:r>
              <w:rPr>
                <w:rFonts w:hAnsi="宋体" w:hint="eastAsia"/>
                <w:szCs w:val="21"/>
              </w:rPr>
              <w:t>高</w:t>
            </w:r>
          </w:p>
        </w:tc>
      </w:tr>
      <w:tr w:rsidR="001676EE" w14:paraId="678FEFF3" w14:textId="77777777" w:rsidTr="00F65E58">
        <w:tblPrEx>
          <w:tblCellMar>
            <w:top w:w="0" w:type="dxa"/>
            <w:bottom w:w="0" w:type="dxa"/>
          </w:tblCellMar>
        </w:tblPrEx>
        <w:trPr>
          <w:cantSplit/>
        </w:trPr>
        <w:tc>
          <w:tcPr>
            <w:tcW w:w="1232" w:type="dxa"/>
          </w:tcPr>
          <w:p w14:paraId="01C736AB" w14:textId="77777777" w:rsidR="001676EE" w:rsidRDefault="001676EE" w:rsidP="00F65E58">
            <w:pPr>
              <w:rPr>
                <w:rFonts w:hAnsi="宋体" w:hint="eastAsia"/>
                <w:szCs w:val="21"/>
              </w:rPr>
            </w:pPr>
            <w:r>
              <w:rPr>
                <w:rFonts w:hAnsi="宋体" w:hint="eastAsia"/>
                <w:szCs w:val="21"/>
              </w:rPr>
              <w:t>业务背景</w:t>
            </w:r>
          </w:p>
        </w:tc>
        <w:tc>
          <w:tcPr>
            <w:tcW w:w="7188" w:type="dxa"/>
          </w:tcPr>
          <w:p w14:paraId="5288DCEA" w14:textId="77777777" w:rsidR="001676EE" w:rsidRDefault="001676EE" w:rsidP="00F65E58">
            <w:pPr>
              <w:rPr>
                <w:rFonts w:hAnsi="宋体" w:hint="eastAsia"/>
                <w:szCs w:val="21"/>
              </w:rPr>
            </w:pPr>
            <w:r>
              <w:rPr>
                <w:rFonts w:eastAsia="LF Song" w:hint="eastAsia"/>
                <w:szCs w:val="21"/>
              </w:rPr>
              <w:t>部门是构成一个组织的基本单位。部门管理不仅维护部门的基本信息，也体现出部门之间的上下级关系。</w:t>
            </w:r>
          </w:p>
        </w:tc>
      </w:tr>
      <w:tr w:rsidR="001676EE" w14:paraId="14F60376" w14:textId="77777777" w:rsidTr="00F65E58">
        <w:tblPrEx>
          <w:tblCellMar>
            <w:top w:w="0" w:type="dxa"/>
            <w:bottom w:w="0" w:type="dxa"/>
          </w:tblCellMar>
        </w:tblPrEx>
        <w:trPr>
          <w:cantSplit/>
        </w:trPr>
        <w:tc>
          <w:tcPr>
            <w:tcW w:w="1232" w:type="dxa"/>
          </w:tcPr>
          <w:p w14:paraId="17F5202F" w14:textId="77777777" w:rsidR="001676EE" w:rsidRDefault="001676EE" w:rsidP="00F65E58">
            <w:pPr>
              <w:rPr>
                <w:rFonts w:hAnsi="宋体" w:hint="eastAsia"/>
                <w:szCs w:val="21"/>
              </w:rPr>
            </w:pPr>
            <w:r>
              <w:rPr>
                <w:rFonts w:hAnsi="宋体" w:hint="eastAsia"/>
                <w:szCs w:val="21"/>
              </w:rPr>
              <w:t>功能说明</w:t>
            </w:r>
          </w:p>
        </w:tc>
        <w:tc>
          <w:tcPr>
            <w:tcW w:w="7188" w:type="dxa"/>
          </w:tcPr>
          <w:p w14:paraId="31E07BEC" w14:textId="77777777" w:rsidR="001676EE" w:rsidRDefault="001676EE" w:rsidP="001676EE">
            <w:pPr>
              <w:pStyle w:val="aa"/>
              <w:numPr>
                <w:ilvl w:val="0"/>
                <w:numId w:val="31"/>
              </w:numPr>
              <w:spacing w:line="240" w:lineRule="auto"/>
              <w:rPr>
                <w:rFonts w:ascii="宋体" w:hAnsi="宋体" w:hint="eastAsia"/>
                <w:b/>
              </w:rPr>
            </w:pPr>
            <w:r>
              <w:rPr>
                <w:rFonts w:ascii="宋体" w:hAnsi="宋体" w:hint="eastAsia"/>
                <w:b/>
              </w:rPr>
              <w:t>新建部门</w:t>
            </w:r>
          </w:p>
          <w:p w14:paraId="0BFEE634" w14:textId="77777777" w:rsidR="001676EE" w:rsidRDefault="001676EE" w:rsidP="001676EE">
            <w:pPr>
              <w:pStyle w:val="aa"/>
              <w:numPr>
                <w:ilvl w:val="0"/>
                <w:numId w:val="31"/>
              </w:numPr>
              <w:spacing w:line="240" w:lineRule="auto"/>
              <w:rPr>
                <w:rFonts w:ascii="宋体" w:hAnsi="宋体" w:hint="eastAsia"/>
                <w:b/>
              </w:rPr>
            </w:pPr>
            <w:r>
              <w:rPr>
                <w:rFonts w:ascii="宋体" w:hAnsi="宋体" w:hint="eastAsia"/>
                <w:b/>
              </w:rPr>
              <w:t>修改部门</w:t>
            </w:r>
          </w:p>
          <w:p w14:paraId="4CD207B8" w14:textId="77777777" w:rsidR="001676EE" w:rsidRDefault="001676EE" w:rsidP="001676EE">
            <w:pPr>
              <w:pStyle w:val="aa"/>
              <w:numPr>
                <w:ilvl w:val="0"/>
                <w:numId w:val="31"/>
              </w:numPr>
              <w:spacing w:line="240" w:lineRule="auto"/>
              <w:rPr>
                <w:rFonts w:ascii="宋体" w:hAnsi="宋体" w:hint="eastAsia"/>
                <w:b/>
              </w:rPr>
            </w:pPr>
            <w:r>
              <w:rPr>
                <w:rFonts w:ascii="宋体" w:hAnsi="宋体" w:hint="eastAsia"/>
                <w:b/>
              </w:rPr>
              <w:t>删除部门</w:t>
            </w:r>
          </w:p>
          <w:p w14:paraId="307F0BD7" w14:textId="77777777" w:rsidR="001676EE" w:rsidRDefault="001676EE" w:rsidP="001676EE">
            <w:pPr>
              <w:pStyle w:val="aa"/>
              <w:numPr>
                <w:ilvl w:val="0"/>
                <w:numId w:val="31"/>
              </w:numPr>
              <w:spacing w:line="240" w:lineRule="auto"/>
              <w:rPr>
                <w:rFonts w:ascii="宋体" w:hAnsi="宋体" w:hint="eastAsia"/>
                <w:b/>
              </w:rPr>
            </w:pPr>
            <w:r>
              <w:rPr>
                <w:rFonts w:ascii="宋体" w:hAnsi="宋体" w:hint="eastAsia"/>
                <w:b/>
              </w:rPr>
              <w:t>查询部门</w:t>
            </w:r>
            <w:proofErr w:type="gramStart"/>
            <w:r>
              <w:rPr>
                <w:rFonts w:ascii="宋体" w:hAnsi="宋体" w:hint="eastAsia"/>
                <w:b/>
              </w:rPr>
              <w:t>下员工</w:t>
            </w:r>
            <w:proofErr w:type="gramEnd"/>
          </w:p>
        </w:tc>
      </w:tr>
      <w:tr w:rsidR="001676EE" w14:paraId="5C3213D9" w14:textId="77777777" w:rsidTr="00F65E58">
        <w:tblPrEx>
          <w:tblCellMar>
            <w:top w:w="0" w:type="dxa"/>
            <w:bottom w:w="0" w:type="dxa"/>
          </w:tblCellMar>
        </w:tblPrEx>
        <w:trPr>
          <w:cantSplit/>
        </w:trPr>
        <w:tc>
          <w:tcPr>
            <w:tcW w:w="1232" w:type="dxa"/>
          </w:tcPr>
          <w:p w14:paraId="3CEF7CDD" w14:textId="77777777" w:rsidR="001676EE" w:rsidRDefault="001676EE" w:rsidP="00F65E58">
            <w:pPr>
              <w:rPr>
                <w:rFonts w:hAnsi="宋体" w:hint="eastAsia"/>
                <w:szCs w:val="21"/>
              </w:rPr>
            </w:pPr>
            <w:r>
              <w:rPr>
                <w:rFonts w:hAnsi="宋体" w:hint="eastAsia"/>
                <w:szCs w:val="21"/>
              </w:rPr>
              <w:t>约束条件</w:t>
            </w:r>
          </w:p>
        </w:tc>
        <w:tc>
          <w:tcPr>
            <w:tcW w:w="7188" w:type="dxa"/>
          </w:tcPr>
          <w:p w14:paraId="4A961090" w14:textId="77777777" w:rsidR="001676EE" w:rsidRDefault="001676EE" w:rsidP="001676EE">
            <w:pPr>
              <w:pStyle w:val="aa"/>
              <w:numPr>
                <w:ilvl w:val="0"/>
                <w:numId w:val="32"/>
              </w:numPr>
              <w:spacing w:line="240" w:lineRule="auto"/>
              <w:rPr>
                <w:rFonts w:hint="eastAsia"/>
                <w:b/>
              </w:rPr>
            </w:pPr>
            <w:r>
              <w:rPr>
                <w:rFonts w:hint="eastAsia"/>
                <w:b/>
              </w:rPr>
              <w:t>系统要求部门的编号唯一。</w:t>
            </w:r>
          </w:p>
          <w:p w14:paraId="7A063BD3" w14:textId="77777777" w:rsidR="001676EE" w:rsidRDefault="001676EE" w:rsidP="001676EE">
            <w:pPr>
              <w:pStyle w:val="aa"/>
              <w:numPr>
                <w:ilvl w:val="0"/>
                <w:numId w:val="32"/>
              </w:numPr>
              <w:spacing w:line="240" w:lineRule="auto"/>
              <w:rPr>
                <w:rFonts w:ascii="宋体" w:hAnsi="宋体" w:hint="eastAsia"/>
                <w:b/>
              </w:rPr>
            </w:pPr>
            <w:r>
              <w:rPr>
                <w:rFonts w:hAnsi="宋体" w:hint="eastAsia"/>
                <w:b/>
              </w:rPr>
              <w:t>如果要删除的部门下面已经存在员工，该部门不能删除。</w:t>
            </w:r>
          </w:p>
        </w:tc>
      </w:tr>
      <w:tr w:rsidR="001676EE" w14:paraId="639B12FD" w14:textId="77777777" w:rsidTr="00F65E58">
        <w:tblPrEx>
          <w:tblCellMar>
            <w:top w:w="0" w:type="dxa"/>
            <w:bottom w:w="0" w:type="dxa"/>
          </w:tblCellMar>
        </w:tblPrEx>
        <w:trPr>
          <w:cantSplit/>
        </w:trPr>
        <w:tc>
          <w:tcPr>
            <w:tcW w:w="1232" w:type="dxa"/>
          </w:tcPr>
          <w:p w14:paraId="083051F7" w14:textId="77777777" w:rsidR="001676EE" w:rsidRDefault="001676EE" w:rsidP="00F65E58">
            <w:pPr>
              <w:rPr>
                <w:rFonts w:hAnsi="宋体" w:hint="eastAsia"/>
                <w:szCs w:val="21"/>
              </w:rPr>
            </w:pPr>
            <w:r>
              <w:rPr>
                <w:rFonts w:hAnsi="宋体" w:hint="eastAsia"/>
                <w:szCs w:val="21"/>
              </w:rPr>
              <w:t>相关查询</w:t>
            </w:r>
          </w:p>
        </w:tc>
        <w:tc>
          <w:tcPr>
            <w:tcW w:w="7188" w:type="dxa"/>
          </w:tcPr>
          <w:p w14:paraId="40C513F2" w14:textId="77777777" w:rsidR="001676EE" w:rsidRDefault="001676EE" w:rsidP="00F65E58">
            <w:pPr>
              <w:pStyle w:val="aa"/>
              <w:spacing w:line="240" w:lineRule="auto"/>
              <w:rPr>
                <w:rFonts w:hint="eastAsia"/>
                <w:b/>
              </w:rPr>
            </w:pPr>
            <w:r>
              <w:rPr>
                <w:rFonts w:hint="eastAsia"/>
                <w:b/>
              </w:rPr>
              <w:t>查询部门列表：可以按照部门编号，名称，类型进行查询</w:t>
            </w:r>
          </w:p>
        </w:tc>
      </w:tr>
      <w:tr w:rsidR="001676EE" w14:paraId="4DA1A1E5" w14:textId="77777777" w:rsidTr="00F65E58">
        <w:tblPrEx>
          <w:tblCellMar>
            <w:top w:w="0" w:type="dxa"/>
            <w:bottom w:w="0" w:type="dxa"/>
          </w:tblCellMar>
        </w:tblPrEx>
        <w:trPr>
          <w:cantSplit/>
        </w:trPr>
        <w:tc>
          <w:tcPr>
            <w:tcW w:w="1232" w:type="dxa"/>
          </w:tcPr>
          <w:p w14:paraId="4F345936" w14:textId="77777777" w:rsidR="001676EE" w:rsidRDefault="001676EE" w:rsidP="00F65E58">
            <w:pPr>
              <w:rPr>
                <w:rFonts w:hAnsi="宋体" w:hint="eastAsia"/>
                <w:szCs w:val="21"/>
              </w:rPr>
            </w:pPr>
            <w:r>
              <w:rPr>
                <w:rFonts w:hAnsi="宋体" w:hint="eastAsia"/>
                <w:szCs w:val="21"/>
              </w:rPr>
              <w:t>其他需求</w:t>
            </w:r>
          </w:p>
        </w:tc>
        <w:tc>
          <w:tcPr>
            <w:tcW w:w="7188" w:type="dxa"/>
          </w:tcPr>
          <w:p w14:paraId="264F5CA3" w14:textId="77777777" w:rsidR="001676EE" w:rsidRDefault="001676EE" w:rsidP="00F65E58">
            <w:pPr>
              <w:pStyle w:val="aa"/>
              <w:rPr>
                <w:rFonts w:ascii="宋体" w:hAnsi="宋体" w:hint="eastAsia"/>
                <w:b/>
              </w:rPr>
            </w:pPr>
            <w:r>
              <w:rPr>
                <w:rFonts w:ascii="宋体" w:hAnsi="宋体" w:hint="eastAsia"/>
                <w:b/>
              </w:rPr>
              <w:t>无</w:t>
            </w:r>
          </w:p>
        </w:tc>
      </w:tr>
      <w:tr w:rsidR="001676EE" w14:paraId="777EEC70" w14:textId="77777777" w:rsidTr="00F65E58">
        <w:tblPrEx>
          <w:tblCellMar>
            <w:top w:w="0" w:type="dxa"/>
            <w:bottom w:w="0" w:type="dxa"/>
          </w:tblCellMar>
        </w:tblPrEx>
        <w:trPr>
          <w:cantSplit/>
        </w:trPr>
        <w:tc>
          <w:tcPr>
            <w:tcW w:w="1232" w:type="dxa"/>
          </w:tcPr>
          <w:p w14:paraId="4CCCAF5F" w14:textId="77777777" w:rsidR="001676EE" w:rsidRDefault="001676EE" w:rsidP="00F65E58">
            <w:pPr>
              <w:rPr>
                <w:rFonts w:hAnsi="宋体" w:hint="eastAsia"/>
                <w:szCs w:val="21"/>
              </w:rPr>
            </w:pPr>
            <w:r>
              <w:rPr>
                <w:rFonts w:hAnsi="宋体" w:hint="eastAsia"/>
                <w:szCs w:val="21"/>
              </w:rPr>
              <w:t>裁剪说明</w:t>
            </w:r>
          </w:p>
        </w:tc>
        <w:tc>
          <w:tcPr>
            <w:tcW w:w="7188" w:type="dxa"/>
          </w:tcPr>
          <w:p w14:paraId="6370BFE7" w14:textId="77777777" w:rsidR="001676EE" w:rsidRDefault="001676EE" w:rsidP="00F65E58">
            <w:pPr>
              <w:pStyle w:val="aa"/>
              <w:rPr>
                <w:rFonts w:ascii="宋体" w:hAnsi="宋体" w:hint="eastAsia"/>
                <w:b/>
              </w:rPr>
            </w:pPr>
            <w:r>
              <w:rPr>
                <w:rFonts w:ascii="宋体" w:hAnsi="宋体" w:hint="eastAsia"/>
                <w:b/>
              </w:rPr>
              <w:t>不可裁剪</w:t>
            </w:r>
          </w:p>
        </w:tc>
      </w:tr>
    </w:tbl>
    <w:p w14:paraId="5B4177A0" w14:textId="77777777" w:rsidR="001676EE" w:rsidRPr="001676EE" w:rsidRDefault="001676EE" w:rsidP="001676EE">
      <w:pPr>
        <w:rPr>
          <w:rFonts w:hint="eastAsia"/>
        </w:rPr>
      </w:pPr>
    </w:p>
    <w:p w14:paraId="7997278A" w14:textId="77777777" w:rsidR="00D86750" w:rsidRPr="006F778C" w:rsidRDefault="00AD1463" w:rsidP="00D86750">
      <w:pPr>
        <w:pStyle w:val="3"/>
        <w:rPr>
          <w:rStyle w:val="Char"/>
          <w:rFonts w:ascii="黑体" w:eastAsia="黑体" w:hAnsi="黑体"/>
          <w:sz w:val="28"/>
        </w:rPr>
      </w:pPr>
      <w:bookmarkStart w:id="37" w:name="_Toc12542127"/>
      <w:r w:rsidRPr="006F778C">
        <w:rPr>
          <w:rStyle w:val="Char"/>
          <w:rFonts w:ascii="黑体" w:eastAsia="黑体" w:hAnsi="黑体" w:hint="eastAsia"/>
          <w:sz w:val="28"/>
        </w:rPr>
        <w:t>业务流程描述</w:t>
      </w:r>
      <w:bookmarkEnd w:id="37"/>
    </w:p>
    <w:p w14:paraId="36D4C0FC" w14:textId="77777777" w:rsidR="00076926" w:rsidRPr="00D86750" w:rsidRDefault="00F65E58" w:rsidP="001676EE">
      <w:pPr>
        <w:ind w:firstLine="420"/>
        <w:jc w:val="center"/>
      </w:pPr>
      <w:r>
        <w:rPr>
          <w:noProof/>
        </w:rPr>
        <w:drawing>
          <wp:inline distT="0" distB="0" distL="0" distR="0" wp14:anchorId="6E5A3B69" wp14:editId="16A6104D">
            <wp:extent cx="2514600" cy="3311026"/>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16587" cy="3313642"/>
                    </a:xfrm>
                    <a:prstGeom prst="rect">
                      <a:avLst/>
                    </a:prstGeom>
                    <a:noFill/>
                    <a:ln>
                      <a:noFill/>
                    </a:ln>
                  </pic:spPr>
                </pic:pic>
              </a:graphicData>
            </a:graphic>
          </wp:inline>
        </w:drawing>
      </w:r>
    </w:p>
    <w:p w14:paraId="1AFC5419" w14:textId="77777777" w:rsidR="00AD1463" w:rsidRDefault="00AD1463" w:rsidP="00D86750">
      <w:pPr>
        <w:pStyle w:val="3"/>
        <w:rPr>
          <w:rStyle w:val="Char"/>
          <w:rFonts w:ascii="黑体" w:eastAsia="黑体" w:hAnsi="黑体"/>
          <w:sz w:val="28"/>
        </w:rPr>
      </w:pPr>
      <w:bookmarkStart w:id="38" w:name="_Toc12542128"/>
      <w:r w:rsidRPr="006F778C">
        <w:rPr>
          <w:rStyle w:val="Char"/>
          <w:rFonts w:ascii="黑体" w:eastAsia="黑体" w:hAnsi="黑体" w:hint="eastAsia"/>
          <w:sz w:val="28"/>
        </w:rPr>
        <w:lastRenderedPageBreak/>
        <w:t>数据描述</w:t>
      </w:r>
      <w:bookmarkEnd w:id="38"/>
    </w:p>
    <w:p w14:paraId="5D3300AC" w14:textId="77777777" w:rsidR="00F65E58" w:rsidRPr="00F65E58" w:rsidRDefault="00F65E58" w:rsidP="00F65E58">
      <w:pPr>
        <w:rPr>
          <w:rFonts w:hint="eastAsia"/>
        </w:rPr>
      </w:pPr>
      <w:r>
        <w:rPr>
          <w:rFonts w:hint="eastAsia"/>
        </w:rPr>
        <w:t>部门基本信息</w:t>
      </w:r>
      <w:r>
        <w:rPr>
          <w:rFonts w:hint="eastAsia"/>
        </w:rPr>
        <w:t>:</w:t>
      </w:r>
    </w:p>
    <w:tbl>
      <w:tblPr>
        <w:tblW w:w="84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3"/>
        <w:gridCol w:w="4680"/>
        <w:gridCol w:w="1080"/>
      </w:tblGrid>
      <w:tr w:rsidR="00F65E58" w14:paraId="3854B542" w14:textId="77777777" w:rsidTr="00F65E58">
        <w:trPr>
          <w:trHeight w:val="300"/>
        </w:trPr>
        <w:tc>
          <w:tcPr>
            <w:tcW w:w="2713" w:type="dxa"/>
            <w:shd w:val="clear" w:color="auto" w:fill="C0C0C0"/>
          </w:tcPr>
          <w:p w14:paraId="08ADAC2A" w14:textId="77777777" w:rsidR="00F65E58" w:rsidRDefault="00F65E58" w:rsidP="00F65E58">
            <w:pPr>
              <w:widowControl/>
              <w:jc w:val="center"/>
              <w:rPr>
                <w:rFonts w:ascii="LF Song" w:eastAsia="LF Song" w:hAnsi="宋体" w:cs="宋体"/>
                <w:szCs w:val="21"/>
              </w:rPr>
            </w:pPr>
            <w:r>
              <w:rPr>
                <w:rFonts w:ascii="LF Song" w:eastAsia="LF Song" w:hAnsi="宋体" w:cs="宋体" w:hint="eastAsia"/>
                <w:szCs w:val="21"/>
              </w:rPr>
              <w:t>名称</w:t>
            </w:r>
          </w:p>
        </w:tc>
        <w:tc>
          <w:tcPr>
            <w:tcW w:w="4680" w:type="dxa"/>
            <w:shd w:val="clear" w:color="auto" w:fill="C0C0C0"/>
          </w:tcPr>
          <w:p w14:paraId="09B28D65" w14:textId="77777777" w:rsidR="00F65E58" w:rsidRDefault="00F65E58" w:rsidP="00F65E58">
            <w:pPr>
              <w:widowControl/>
              <w:jc w:val="center"/>
              <w:rPr>
                <w:rFonts w:ascii="LF Song" w:eastAsia="LF Song" w:hAnsi="宋体" w:cs="宋体"/>
                <w:szCs w:val="21"/>
              </w:rPr>
            </w:pPr>
            <w:r>
              <w:rPr>
                <w:rFonts w:ascii="LF Song" w:eastAsia="LF Song" w:hAnsi="宋体" w:cs="宋体" w:hint="eastAsia"/>
                <w:szCs w:val="21"/>
              </w:rPr>
              <w:t>描述</w:t>
            </w:r>
          </w:p>
        </w:tc>
        <w:tc>
          <w:tcPr>
            <w:tcW w:w="1080" w:type="dxa"/>
            <w:shd w:val="clear" w:color="auto" w:fill="C0C0C0"/>
          </w:tcPr>
          <w:p w14:paraId="21E70FC5" w14:textId="77777777" w:rsidR="00F65E58" w:rsidRDefault="00F65E58" w:rsidP="00F65E58">
            <w:pPr>
              <w:widowControl/>
              <w:jc w:val="center"/>
              <w:rPr>
                <w:rFonts w:ascii="LF Song" w:eastAsia="LF Song" w:hAnsi="宋体" w:cs="宋体"/>
                <w:szCs w:val="21"/>
              </w:rPr>
            </w:pPr>
            <w:r>
              <w:rPr>
                <w:rFonts w:ascii="LF Song" w:eastAsia="LF Song" w:hAnsi="宋体" w:cs="宋体" w:hint="eastAsia"/>
                <w:szCs w:val="21"/>
              </w:rPr>
              <w:t>是否必添</w:t>
            </w:r>
          </w:p>
        </w:tc>
      </w:tr>
      <w:tr w:rsidR="00F65E58" w14:paraId="6CD4AB10" w14:textId="77777777" w:rsidTr="00F65E58">
        <w:trPr>
          <w:trHeight w:val="300"/>
        </w:trPr>
        <w:tc>
          <w:tcPr>
            <w:tcW w:w="2713" w:type="dxa"/>
            <w:shd w:val="clear" w:color="auto" w:fill="FFFFFF"/>
          </w:tcPr>
          <w:p w14:paraId="24BA83C3" w14:textId="77777777" w:rsidR="00F65E58" w:rsidRDefault="00F65E58" w:rsidP="00F65E58">
            <w:pPr>
              <w:widowControl/>
              <w:jc w:val="center"/>
              <w:rPr>
                <w:rFonts w:hAnsi="宋体" w:cs="宋体"/>
                <w:szCs w:val="21"/>
              </w:rPr>
            </w:pPr>
            <w:r>
              <w:rPr>
                <w:rFonts w:hAnsi="宋体" w:cs="宋体" w:hint="eastAsia"/>
                <w:szCs w:val="21"/>
              </w:rPr>
              <w:t>编号</w:t>
            </w:r>
          </w:p>
        </w:tc>
        <w:tc>
          <w:tcPr>
            <w:tcW w:w="4680" w:type="dxa"/>
            <w:shd w:val="clear" w:color="auto" w:fill="FFFFFF"/>
          </w:tcPr>
          <w:p w14:paraId="225DA110" w14:textId="77777777" w:rsidR="00F65E58" w:rsidRDefault="00F65E58" w:rsidP="00F65E58">
            <w:pPr>
              <w:widowControl/>
              <w:jc w:val="center"/>
              <w:rPr>
                <w:rFonts w:ascii="LF Song" w:eastAsia="LF Song" w:hAnsi="宋体" w:cs="宋体"/>
                <w:szCs w:val="21"/>
              </w:rPr>
            </w:pPr>
          </w:p>
        </w:tc>
        <w:tc>
          <w:tcPr>
            <w:tcW w:w="1080" w:type="dxa"/>
            <w:shd w:val="clear" w:color="auto" w:fill="FFFFFF"/>
          </w:tcPr>
          <w:p w14:paraId="7CF8B8C0" w14:textId="77777777" w:rsidR="00F65E58" w:rsidRDefault="00F65E58" w:rsidP="00F65E58">
            <w:pPr>
              <w:widowControl/>
              <w:jc w:val="center"/>
              <w:rPr>
                <w:rFonts w:ascii="LF Song" w:eastAsia="LF Song" w:hAnsi="宋体" w:cs="宋体"/>
                <w:szCs w:val="21"/>
              </w:rPr>
            </w:pPr>
            <w:r>
              <w:rPr>
                <w:rFonts w:ascii="LF Song" w:eastAsia="LF Song" w:hAnsi="宋体" w:cs="宋体" w:hint="eastAsia"/>
                <w:szCs w:val="21"/>
              </w:rPr>
              <w:t>是</w:t>
            </w:r>
          </w:p>
        </w:tc>
      </w:tr>
      <w:tr w:rsidR="00F65E58" w14:paraId="1AC8B2C6" w14:textId="77777777" w:rsidTr="00F65E58">
        <w:trPr>
          <w:trHeight w:val="300"/>
        </w:trPr>
        <w:tc>
          <w:tcPr>
            <w:tcW w:w="2713" w:type="dxa"/>
            <w:shd w:val="clear" w:color="auto" w:fill="FFFFFF"/>
          </w:tcPr>
          <w:p w14:paraId="35B374D5" w14:textId="77777777" w:rsidR="00F65E58" w:rsidRDefault="00F65E58" w:rsidP="00F65E58">
            <w:pPr>
              <w:widowControl/>
              <w:jc w:val="center"/>
              <w:rPr>
                <w:rFonts w:hAnsi="宋体" w:cs="宋体"/>
                <w:szCs w:val="21"/>
              </w:rPr>
            </w:pPr>
            <w:r>
              <w:rPr>
                <w:rFonts w:hAnsi="宋体" w:cs="宋体" w:hint="eastAsia"/>
                <w:szCs w:val="21"/>
              </w:rPr>
              <w:t>名称</w:t>
            </w:r>
          </w:p>
        </w:tc>
        <w:tc>
          <w:tcPr>
            <w:tcW w:w="4680" w:type="dxa"/>
            <w:shd w:val="clear" w:color="auto" w:fill="FFFFFF"/>
          </w:tcPr>
          <w:p w14:paraId="4095D822" w14:textId="77777777" w:rsidR="00F65E58" w:rsidRDefault="00D912D5" w:rsidP="00F65E58">
            <w:pPr>
              <w:widowControl/>
              <w:jc w:val="center"/>
              <w:rPr>
                <w:rFonts w:ascii="LF Song" w:eastAsia="LF Song" w:hAnsi="宋体" w:cs="宋体"/>
                <w:szCs w:val="21"/>
              </w:rPr>
            </w:pPr>
            <w:r>
              <w:rPr>
                <w:rFonts w:ascii="LF Song" w:eastAsia="LF Song" w:hAnsi="宋体" w:cs="宋体" w:hint="eastAsia"/>
                <w:szCs w:val="21"/>
              </w:rPr>
              <w:t>部门名称</w:t>
            </w:r>
          </w:p>
        </w:tc>
        <w:tc>
          <w:tcPr>
            <w:tcW w:w="1080" w:type="dxa"/>
            <w:shd w:val="clear" w:color="auto" w:fill="FFFFFF"/>
          </w:tcPr>
          <w:p w14:paraId="4F917880" w14:textId="77777777" w:rsidR="00F65E58" w:rsidRDefault="00F65E58" w:rsidP="00F65E58">
            <w:pPr>
              <w:widowControl/>
              <w:jc w:val="center"/>
              <w:rPr>
                <w:rFonts w:ascii="LF Song" w:eastAsia="LF Song" w:hAnsi="宋体" w:cs="宋体"/>
                <w:szCs w:val="21"/>
              </w:rPr>
            </w:pPr>
            <w:r>
              <w:rPr>
                <w:rFonts w:ascii="LF Song" w:eastAsia="LF Song" w:hAnsi="宋体" w:cs="宋体" w:hint="eastAsia"/>
                <w:szCs w:val="21"/>
              </w:rPr>
              <w:t>是</w:t>
            </w:r>
          </w:p>
        </w:tc>
      </w:tr>
      <w:tr w:rsidR="00F65E58" w14:paraId="73912B7F" w14:textId="77777777" w:rsidTr="00F65E58">
        <w:trPr>
          <w:trHeight w:val="525"/>
        </w:trPr>
        <w:tc>
          <w:tcPr>
            <w:tcW w:w="2713" w:type="dxa"/>
            <w:shd w:val="clear" w:color="auto" w:fill="FFFFFF"/>
          </w:tcPr>
          <w:p w14:paraId="207F1B77" w14:textId="77777777" w:rsidR="00F65E58" w:rsidRDefault="00F65E58" w:rsidP="00F65E58">
            <w:pPr>
              <w:widowControl/>
              <w:jc w:val="center"/>
              <w:rPr>
                <w:rFonts w:hAnsi="宋体" w:cs="宋体"/>
                <w:szCs w:val="21"/>
              </w:rPr>
            </w:pPr>
            <w:r>
              <w:rPr>
                <w:rFonts w:hAnsi="宋体" w:cs="宋体" w:hint="eastAsia"/>
                <w:szCs w:val="21"/>
              </w:rPr>
              <w:t>类型</w:t>
            </w:r>
          </w:p>
        </w:tc>
        <w:tc>
          <w:tcPr>
            <w:tcW w:w="4680" w:type="dxa"/>
            <w:shd w:val="clear" w:color="auto" w:fill="FFFFFF"/>
          </w:tcPr>
          <w:p w14:paraId="474D6D49" w14:textId="77777777" w:rsidR="00F65E58" w:rsidRDefault="00F65E58" w:rsidP="00F65E58">
            <w:pPr>
              <w:widowControl/>
              <w:jc w:val="center"/>
              <w:rPr>
                <w:rFonts w:hAnsi="宋体" w:cs="宋体" w:hint="eastAsia"/>
                <w:szCs w:val="21"/>
              </w:rPr>
            </w:pPr>
            <w:r>
              <w:rPr>
                <w:rFonts w:ascii="Arial" w:hAnsi="Arial" w:cs="Arial"/>
                <w:szCs w:val="21"/>
              </w:rPr>
              <w:t>（下拉框）</w:t>
            </w:r>
            <w:r>
              <w:rPr>
                <w:rFonts w:hAnsi="宋体" w:cs="宋体" w:hint="eastAsia"/>
                <w:color w:val="0000FF"/>
                <w:szCs w:val="21"/>
              </w:rPr>
              <w:t>分为公司、部门</w:t>
            </w:r>
          </w:p>
        </w:tc>
        <w:tc>
          <w:tcPr>
            <w:tcW w:w="1080" w:type="dxa"/>
            <w:shd w:val="clear" w:color="auto" w:fill="FFFFFF"/>
          </w:tcPr>
          <w:p w14:paraId="0066672F" w14:textId="77777777" w:rsidR="00F65E58" w:rsidRDefault="00F65E58" w:rsidP="00F65E58">
            <w:pPr>
              <w:widowControl/>
              <w:jc w:val="center"/>
              <w:rPr>
                <w:rFonts w:ascii="LF Song" w:eastAsia="LF Song" w:hAnsi="宋体" w:cs="宋体"/>
                <w:szCs w:val="21"/>
              </w:rPr>
            </w:pPr>
            <w:r>
              <w:rPr>
                <w:rFonts w:ascii="LF Song" w:eastAsia="LF Song" w:hAnsi="宋体" w:cs="宋体" w:hint="eastAsia"/>
                <w:szCs w:val="21"/>
              </w:rPr>
              <w:t>是</w:t>
            </w:r>
          </w:p>
        </w:tc>
      </w:tr>
      <w:tr w:rsidR="00F65E58" w14:paraId="72D44069" w14:textId="77777777" w:rsidTr="00F65E58">
        <w:trPr>
          <w:trHeight w:val="300"/>
        </w:trPr>
        <w:tc>
          <w:tcPr>
            <w:tcW w:w="2713" w:type="dxa"/>
            <w:shd w:val="clear" w:color="auto" w:fill="FFFFFF"/>
          </w:tcPr>
          <w:p w14:paraId="233E9489" w14:textId="77777777" w:rsidR="00F65E58" w:rsidRDefault="00F65E58" w:rsidP="00F65E58">
            <w:pPr>
              <w:widowControl/>
              <w:jc w:val="center"/>
              <w:rPr>
                <w:rFonts w:hAnsi="宋体" w:cs="宋体"/>
                <w:szCs w:val="21"/>
              </w:rPr>
            </w:pPr>
            <w:r>
              <w:rPr>
                <w:rFonts w:hAnsi="宋体" w:cs="宋体" w:hint="eastAsia"/>
                <w:szCs w:val="21"/>
              </w:rPr>
              <w:t>电话</w:t>
            </w:r>
          </w:p>
        </w:tc>
        <w:tc>
          <w:tcPr>
            <w:tcW w:w="4680" w:type="dxa"/>
            <w:shd w:val="clear" w:color="auto" w:fill="FFFFFF"/>
          </w:tcPr>
          <w:p w14:paraId="32D51520" w14:textId="77777777" w:rsidR="00F65E58" w:rsidRDefault="00D912D5" w:rsidP="00F65E58">
            <w:pPr>
              <w:widowControl/>
              <w:jc w:val="center"/>
              <w:rPr>
                <w:rFonts w:ascii="LF Song" w:eastAsia="LF Song" w:hAnsi="宋体" w:cs="宋体"/>
                <w:szCs w:val="21"/>
              </w:rPr>
            </w:pPr>
            <w:r>
              <w:rPr>
                <w:rFonts w:ascii="LF Song" w:eastAsia="LF Song" w:hAnsi="宋体" w:cs="宋体" w:hint="eastAsia"/>
                <w:szCs w:val="21"/>
              </w:rPr>
              <w:t>部门联络电话</w:t>
            </w:r>
          </w:p>
        </w:tc>
        <w:tc>
          <w:tcPr>
            <w:tcW w:w="1080" w:type="dxa"/>
            <w:shd w:val="clear" w:color="auto" w:fill="FFFFFF"/>
          </w:tcPr>
          <w:p w14:paraId="33983FCC" w14:textId="77777777" w:rsidR="00F65E58" w:rsidRDefault="00F65E58" w:rsidP="00F65E58">
            <w:pPr>
              <w:widowControl/>
              <w:jc w:val="center"/>
              <w:rPr>
                <w:rFonts w:hAnsi="宋体" w:cs="宋体" w:hint="eastAsia"/>
                <w:szCs w:val="21"/>
              </w:rPr>
            </w:pPr>
            <w:r>
              <w:rPr>
                <w:rFonts w:hAnsi="宋体" w:cs="宋体" w:hint="eastAsia"/>
                <w:szCs w:val="21"/>
              </w:rPr>
              <w:t>是</w:t>
            </w:r>
          </w:p>
        </w:tc>
      </w:tr>
      <w:tr w:rsidR="00F65E58" w14:paraId="6569527F" w14:textId="77777777" w:rsidTr="00F65E58">
        <w:trPr>
          <w:trHeight w:val="315"/>
        </w:trPr>
        <w:tc>
          <w:tcPr>
            <w:tcW w:w="2713" w:type="dxa"/>
            <w:shd w:val="clear" w:color="auto" w:fill="FFFFFF"/>
          </w:tcPr>
          <w:p w14:paraId="53B7EB0A" w14:textId="77777777" w:rsidR="00F65E58" w:rsidRDefault="00F65E58" w:rsidP="00F65E58">
            <w:pPr>
              <w:widowControl/>
              <w:jc w:val="center"/>
              <w:rPr>
                <w:rFonts w:hAnsi="宋体" w:cs="宋体" w:hint="eastAsia"/>
                <w:szCs w:val="21"/>
              </w:rPr>
            </w:pPr>
            <w:r>
              <w:rPr>
                <w:rFonts w:hAnsi="宋体" w:cs="宋体" w:hint="eastAsia"/>
                <w:szCs w:val="21"/>
              </w:rPr>
              <w:t>成立日期</w:t>
            </w:r>
          </w:p>
        </w:tc>
        <w:tc>
          <w:tcPr>
            <w:tcW w:w="4680" w:type="dxa"/>
            <w:shd w:val="clear" w:color="auto" w:fill="FFFFFF"/>
          </w:tcPr>
          <w:p w14:paraId="51C0B1E1" w14:textId="77777777" w:rsidR="00F65E58" w:rsidRDefault="00D912D5" w:rsidP="00F65E58">
            <w:pPr>
              <w:widowControl/>
              <w:jc w:val="center"/>
              <w:rPr>
                <w:rFonts w:ascii="LF Song" w:eastAsia="LF Song" w:hAnsi="宋体" w:cs="宋体" w:hint="eastAsia"/>
                <w:szCs w:val="21"/>
              </w:rPr>
            </w:pPr>
            <w:r>
              <w:rPr>
                <w:rFonts w:ascii="LF Song" w:eastAsia="LF Song" w:hAnsi="宋体" w:cs="宋体" w:hint="eastAsia"/>
                <w:szCs w:val="21"/>
              </w:rPr>
              <w:t>部门成立日期</w:t>
            </w:r>
          </w:p>
        </w:tc>
        <w:tc>
          <w:tcPr>
            <w:tcW w:w="1080" w:type="dxa"/>
            <w:shd w:val="clear" w:color="auto" w:fill="FFFFFF"/>
          </w:tcPr>
          <w:p w14:paraId="6874D702" w14:textId="77777777" w:rsidR="00F65E58" w:rsidRDefault="00F65E58" w:rsidP="00F65E58">
            <w:pPr>
              <w:widowControl/>
              <w:jc w:val="center"/>
              <w:rPr>
                <w:rFonts w:hAnsi="宋体" w:cs="宋体" w:hint="eastAsia"/>
                <w:szCs w:val="21"/>
              </w:rPr>
            </w:pPr>
            <w:r>
              <w:rPr>
                <w:rFonts w:hAnsi="宋体" w:cs="宋体" w:hint="eastAsia"/>
                <w:szCs w:val="21"/>
              </w:rPr>
              <w:t>是</w:t>
            </w:r>
          </w:p>
        </w:tc>
      </w:tr>
    </w:tbl>
    <w:p w14:paraId="148ECC1F" w14:textId="77777777" w:rsidR="008B6D40" w:rsidRDefault="008B6D40" w:rsidP="00F65E58">
      <w:pPr>
        <w:ind w:firstLine="420"/>
        <w:jc w:val="center"/>
      </w:pPr>
    </w:p>
    <w:p w14:paraId="45399003" w14:textId="77777777" w:rsidR="008B6D40" w:rsidRDefault="00F65E58" w:rsidP="008B6D40">
      <w:pPr>
        <w:pStyle w:val="20"/>
        <w:rPr>
          <w:sz w:val="32"/>
        </w:rPr>
      </w:pPr>
      <w:bookmarkStart w:id="39" w:name="_Toc12542129"/>
      <w:r>
        <w:rPr>
          <w:rFonts w:hint="eastAsia"/>
          <w:sz w:val="32"/>
        </w:rPr>
        <w:t>岗位管理</w:t>
      </w:r>
      <w:bookmarkEnd w:id="39"/>
    </w:p>
    <w:p w14:paraId="4C569942" w14:textId="77777777" w:rsidR="008B6D40" w:rsidRDefault="008B6D40" w:rsidP="008B6D40">
      <w:pPr>
        <w:pStyle w:val="3"/>
        <w:rPr>
          <w:rStyle w:val="Char"/>
          <w:rFonts w:ascii="黑体" w:eastAsia="黑体" w:hAnsi="黑体"/>
          <w:sz w:val="28"/>
        </w:rPr>
      </w:pPr>
      <w:bookmarkStart w:id="40" w:name="_Toc12542130"/>
      <w:r w:rsidRPr="008B6D40">
        <w:rPr>
          <w:rStyle w:val="Char"/>
          <w:rFonts w:ascii="黑体" w:eastAsia="黑体" w:hAnsi="黑体" w:hint="eastAsia"/>
          <w:sz w:val="28"/>
        </w:rPr>
        <w:t>需求描述</w:t>
      </w:r>
      <w:bookmarkEnd w:id="4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2"/>
        <w:gridCol w:w="7188"/>
      </w:tblGrid>
      <w:tr w:rsidR="00E4275E" w14:paraId="57C93519" w14:textId="77777777" w:rsidTr="00BB0F55">
        <w:tblPrEx>
          <w:tblCellMar>
            <w:top w:w="0" w:type="dxa"/>
            <w:bottom w:w="0" w:type="dxa"/>
          </w:tblCellMar>
        </w:tblPrEx>
        <w:trPr>
          <w:cantSplit/>
        </w:trPr>
        <w:tc>
          <w:tcPr>
            <w:tcW w:w="8420" w:type="dxa"/>
            <w:gridSpan w:val="2"/>
            <w:shd w:val="clear" w:color="auto" w:fill="CCCCCC"/>
          </w:tcPr>
          <w:p w14:paraId="31424E79" w14:textId="77777777" w:rsidR="00E4275E" w:rsidRDefault="00E4275E" w:rsidP="00BB0F55">
            <w:pPr>
              <w:jc w:val="center"/>
              <w:rPr>
                <w:rFonts w:hAnsi="宋体" w:hint="eastAsia"/>
                <w:szCs w:val="21"/>
              </w:rPr>
            </w:pPr>
            <w:r>
              <w:rPr>
                <w:rFonts w:hAnsi="宋体" w:hint="eastAsia"/>
                <w:szCs w:val="21"/>
              </w:rPr>
              <w:t>功</w:t>
            </w:r>
            <w:r>
              <w:rPr>
                <w:rFonts w:hAnsi="宋体" w:hint="eastAsia"/>
                <w:szCs w:val="21"/>
              </w:rPr>
              <w:t xml:space="preserve"> </w:t>
            </w:r>
            <w:r>
              <w:rPr>
                <w:rFonts w:hAnsi="宋体" w:hint="eastAsia"/>
                <w:szCs w:val="21"/>
              </w:rPr>
              <w:t>能</w:t>
            </w:r>
            <w:r>
              <w:rPr>
                <w:rFonts w:hAnsi="宋体" w:hint="eastAsia"/>
                <w:szCs w:val="21"/>
              </w:rPr>
              <w:t xml:space="preserve"> </w:t>
            </w:r>
            <w:r>
              <w:rPr>
                <w:rFonts w:hAnsi="宋体" w:hint="eastAsia"/>
                <w:szCs w:val="21"/>
              </w:rPr>
              <w:t>需</w:t>
            </w:r>
            <w:r>
              <w:rPr>
                <w:rFonts w:hAnsi="宋体" w:hint="eastAsia"/>
                <w:szCs w:val="21"/>
              </w:rPr>
              <w:t xml:space="preserve"> </w:t>
            </w:r>
            <w:r>
              <w:rPr>
                <w:rFonts w:hAnsi="宋体" w:hint="eastAsia"/>
                <w:szCs w:val="21"/>
              </w:rPr>
              <w:t>求</w:t>
            </w:r>
          </w:p>
        </w:tc>
      </w:tr>
      <w:tr w:rsidR="00E4275E" w14:paraId="60FB36EC" w14:textId="77777777" w:rsidTr="00BB0F55">
        <w:tblPrEx>
          <w:tblCellMar>
            <w:top w:w="0" w:type="dxa"/>
            <w:bottom w:w="0" w:type="dxa"/>
          </w:tblCellMar>
        </w:tblPrEx>
        <w:trPr>
          <w:cantSplit/>
        </w:trPr>
        <w:tc>
          <w:tcPr>
            <w:tcW w:w="1232" w:type="dxa"/>
          </w:tcPr>
          <w:p w14:paraId="5D06E250" w14:textId="77777777" w:rsidR="00E4275E" w:rsidRDefault="00E4275E" w:rsidP="00BB0F55">
            <w:pPr>
              <w:rPr>
                <w:rFonts w:hAnsi="宋体" w:hint="eastAsia"/>
                <w:szCs w:val="21"/>
              </w:rPr>
            </w:pPr>
            <w:r>
              <w:rPr>
                <w:rFonts w:hAnsi="宋体" w:hint="eastAsia"/>
                <w:szCs w:val="21"/>
              </w:rPr>
              <w:t>功能名称</w:t>
            </w:r>
          </w:p>
        </w:tc>
        <w:tc>
          <w:tcPr>
            <w:tcW w:w="7188" w:type="dxa"/>
          </w:tcPr>
          <w:p w14:paraId="6C24F5EB" w14:textId="77777777" w:rsidR="00E4275E" w:rsidRDefault="00E4275E" w:rsidP="00BB0F55">
            <w:pPr>
              <w:rPr>
                <w:rFonts w:hAnsi="宋体" w:hint="eastAsia"/>
                <w:szCs w:val="21"/>
              </w:rPr>
            </w:pPr>
            <w:r>
              <w:rPr>
                <w:rFonts w:hint="eastAsia"/>
                <w:szCs w:val="21"/>
              </w:rPr>
              <w:t>岗位管理</w:t>
            </w:r>
          </w:p>
        </w:tc>
      </w:tr>
      <w:tr w:rsidR="00E4275E" w14:paraId="2A28B3E7" w14:textId="77777777" w:rsidTr="00BB0F55">
        <w:tblPrEx>
          <w:tblCellMar>
            <w:top w:w="0" w:type="dxa"/>
            <w:bottom w:w="0" w:type="dxa"/>
          </w:tblCellMar>
        </w:tblPrEx>
        <w:trPr>
          <w:cantSplit/>
        </w:trPr>
        <w:tc>
          <w:tcPr>
            <w:tcW w:w="1232" w:type="dxa"/>
          </w:tcPr>
          <w:p w14:paraId="2076F3FF" w14:textId="77777777" w:rsidR="00E4275E" w:rsidRDefault="00E4275E" w:rsidP="00BB0F55">
            <w:pPr>
              <w:rPr>
                <w:rFonts w:hAnsi="宋体" w:hint="eastAsia"/>
                <w:szCs w:val="21"/>
              </w:rPr>
            </w:pPr>
            <w:r>
              <w:rPr>
                <w:rFonts w:hAnsi="宋体" w:hint="eastAsia"/>
                <w:szCs w:val="21"/>
              </w:rPr>
              <w:t>优先级</w:t>
            </w:r>
          </w:p>
        </w:tc>
        <w:tc>
          <w:tcPr>
            <w:tcW w:w="7188" w:type="dxa"/>
          </w:tcPr>
          <w:p w14:paraId="0E7B4592" w14:textId="77777777" w:rsidR="00E4275E" w:rsidRDefault="00E4275E" w:rsidP="00BB0F55">
            <w:pPr>
              <w:rPr>
                <w:rFonts w:hAnsi="宋体" w:hint="eastAsia"/>
                <w:szCs w:val="21"/>
              </w:rPr>
            </w:pPr>
            <w:r>
              <w:rPr>
                <w:rFonts w:hAnsi="宋体" w:hint="eastAsia"/>
                <w:szCs w:val="21"/>
              </w:rPr>
              <w:t>高</w:t>
            </w:r>
          </w:p>
        </w:tc>
      </w:tr>
      <w:tr w:rsidR="00E4275E" w14:paraId="7F4FBE2E" w14:textId="77777777" w:rsidTr="00BB0F55">
        <w:tblPrEx>
          <w:tblCellMar>
            <w:top w:w="0" w:type="dxa"/>
            <w:bottom w:w="0" w:type="dxa"/>
          </w:tblCellMar>
        </w:tblPrEx>
        <w:trPr>
          <w:cantSplit/>
        </w:trPr>
        <w:tc>
          <w:tcPr>
            <w:tcW w:w="1232" w:type="dxa"/>
          </w:tcPr>
          <w:p w14:paraId="768A71CB" w14:textId="77777777" w:rsidR="00E4275E" w:rsidRDefault="00E4275E" w:rsidP="00BB0F55">
            <w:pPr>
              <w:rPr>
                <w:rFonts w:hAnsi="宋体" w:hint="eastAsia"/>
                <w:szCs w:val="21"/>
              </w:rPr>
            </w:pPr>
            <w:r>
              <w:rPr>
                <w:rFonts w:hAnsi="宋体" w:hint="eastAsia"/>
                <w:szCs w:val="21"/>
              </w:rPr>
              <w:t>业务背景</w:t>
            </w:r>
          </w:p>
        </w:tc>
        <w:tc>
          <w:tcPr>
            <w:tcW w:w="7188" w:type="dxa"/>
          </w:tcPr>
          <w:p w14:paraId="383C6086" w14:textId="77777777" w:rsidR="00E4275E" w:rsidRDefault="00E4275E" w:rsidP="00BB0F55">
            <w:pPr>
              <w:rPr>
                <w:rFonts w:hint="eastAsia"/>
                <w:szCs w:val="21"/>
              </w:rPr>
            </w:pPr>
            <w:r>
              <w:rPr>
                <w:rFonts w:hint="eastAsia"/>
                <w:szCs w:val="21"/>
              </w:rPr>
              <w:t>岗位是指一个组织中由特定人员所承担的多种职责的集合，一般来讲岗位对应到了特定的部门。但为了简化实训项目，裁剪了岗位与部门之间的关系。本功能就是对各岗位进行管理，包括增加、修改、删除岗位，以及查询岗位下的员工等。</w:t>
            </w:r>
            <w:r>
              <w:rPr>
                <w:rFonts w:hint="eastAsia"/>
                <w:szCs w:val="21"/>
              </w:rPr>
              <w:t xml:space="preserve"> </w:t>
            </w:r>
          </w:p>
        </w:tc>
      </w:tr>
      <w:tr w:rsidR="00E4275E" w14:paraId="46647558" w14:textId="77777777" w:rsidTr="00BB0F55">
        <w:tblPrEx>
          <w:tblCellMar>
            <w:top w:w="0" w:type="dxa"/>
            <w:bottom w:w="0" w:type="dxa"/>
          </w:tblCellMar>
        </w:tblPrEx>
        <w:trPr>
          <w:cantSplit/>
        </w:trPr>
        <w:tc>
          <w:tcPr>
            <w:tcW w:w="1232" w:type="dxa"/>
          </w:tcPr>
          <w:p w14:paraId="313FF22F" w14:textId="77777777" w:rsidR="00E4275E" w:rsidRDefault="00E4275E" w:rsidP="00BB0F55">
            <w:pPr>
              <w:rPr>
                <w:rFonts w:hAnsi="宋体" w:hint="eastAsia"/>
                <w:szCs w:val="21"/>
              </w:rPr>
            </w:pPr>
            <w:r>
              <w:rPr>
                <w:rFonts w:hAnsi="宋体" w:hint="eastAsia"/>
                <w:szCs w:val="21"/>
              </w:rPr>
              <w:t>功能说明</w:t>
            </w:r>
          </w:p>
        </w:tc>
        <w:tc>
          <w:tcPr>
            <w:tcW w:w="7188" w:type="dxa"/>
          </w:tcPr>
          <w:p w14:paraId="7D3AB822" w14:textId="77777777" w:rsidR="00E4275E" w:rsidRDefault="00E4275E" w:rsidP="00E4275E">
            <w:pPr>
              <w:pStyle w:val="aa"/>
              <w:numPr>
                <w:ilvl w:val="0"/>
                <w:numId w:val="34"/>
              </w:numPr>
              <w:spacing w:line="240" w:lineRule="auto"/>
              <w:rPr>
                <w:rFonts w:ascii="宋体" w:hAnsi="宋体" w:hint="eastAsia"/>
                <w:b/>
              </w:rPr>
            </w:pPr>
            <w:r>
              <w:rPr>
                <w:rFonts w:ascii="宋体" w:hAnsi="宋体" w:hint="eastAsia"/>
                <w:b/>
              </w:rPr>
              <w:t>增加岗位</w:t>
            </w:r>
          </w:p>
          <w:p w14:paraId="50B6DFFE" w14:textId="77777777" w:rsidR="00E4275E" w:rsidRDefault="00E4275E" w:rsidP="00E4275E">
            <w:pPr>
              <w:pStyle w:val="aa"/>
              <w:numPr>
                <w:ilvl w:val="0"/>
                <w:numId w:val="34"/>
              </w:numPr>
              <w:spacing w:line="240" w:lineRule="auto"/>
              <w:rPr>
                <w:rFonts w:ascii="宋体" w:hAnsi="宋体" w:hint="eastAsia"/>
                <w:b/>
              </w:rPr>
            </w:pPr>
            <w:r>
              <w:rPr>
                <w:rFonts w:ascii="宋体" w:hAnsi="宋体" w:hint="eastAsia"/>
                <w:b/>
              </w:rPr>
              <w:t>修改岗位</w:t>
            </w:r>
          </w:p>
          <w:p w14:paraId="12BC05FE" w14:textId="77777777" w:rsidR="00E4275E" w:rsidRPr="00AD3092" w:rsidRDefault="00E4275E" w:rsidP="00E4275E">
            <w:pPr>
              <w:pStyle w:val="aa"/>
              <w:numPr>
                <w:ilvl w:val="0"/>
                <w:numId w:val="34"/>
              </w:numPr>
              <w:spacing w:line="240" w:lineRule="auto"/>
              <w:rPr>
                <w:rFonts w:ascii="宋体" w:hAnsi="宋体" w:hint="eastAsia"/>
                <w:b/>
                <w:color w:val="0000FF"/>
              </w:rPr>
            </w:pPr>
            <w:r w:rsidRPr="00A33619">
              <w:rPr>
                <w:rFonts w:ascii="宋体" w:hAnsi="宋体" w:hint="eastAsia"/>
                <w:b/>
              </w:rPr>
              <w:t>删除岗位</w:t>
            </w:r>
          </w:p>
          <w:p w14:paraId="523E9845" w14:textId="77777777" w:rsidR="00E4275E" w:rsidRDefault="00E4275E" w:rsidP="00E4275E">
            <w:pPr>
              <w:pStyle w:val="aa"/>
              <w:numPr>
                <w:ilvl w:val="0"/>
                <w:numId w:val="34"/>
              </w:numPr>
              <w:spacing w:line="240" w:lineRule="auto"/>
              <w:rPr>
                <w:rFonts w:ascii="宋体" w:hAnsi="宋体" w:hint="eastAsia"/>
                <w:b/>
                <w:color w:val="0000FF"/>
              </w:rPr>
            </w:pPr>
            <w:r>
              <w:rPr>
                <w:rFonts w:ascii="宋体" w:hAnsi="宋体" w:hint="eastAsia"/>
                <w:b/>
              </w:rPr>
              <w:t>查询岗位</w:t>
            </w:r>
            <w:proofErr w:type="gramStart"/>
            <w:r>
              <w:rPr>
                <w:rFonts w:ascii="宋体" w:hAnsi="宋体" w:hint="eastAsia"/>
                <w:b/>
              </w:rPr>
              <w:t>下员工</w:t>
            </w:r>
            <w:proofErr w:type="gramEnd"/>
          </w:p>
        </w:tc>
      </w:tr>
      <w:tr w:rsidR="00E4275E" w14:paraId="1BCEF35C" w14:textId="77777777" w:rsidTr="00BB0F55">
        <w:tblPrEx>
          <w:tblCellMar>
            <w:top w:w="0" w:type="dxa"/>
            <w:bottom w:w="0" w:type="dxa"/>
          </w:tblCellMar>
        </w:tblPrEx>
        <w:trPr>
          <w:cantSplit/>
        </w:trPr>
        <w:tc>
          <w:tcPr>
            <w:tcW w:w="1232" w:type="dxa"/>
          </w:tcPr>
          <w:p w14:paraId="16F6887D" w14:textId="77777777" w:rsidR="00E4275E" w:rsidRDefault="00E4275E" w:rsidP="00BB0F55">
            <w:pPr>
              <w:rPr>
                <w:rFonts w:hAnsi="宋体" w:hint="eastAsia"/>
                <w:szCs w:val="21"/>
              </w:rPr>
            </w:pPr>
            <w:r>
              <w:rPr>
                <w:rFonts w:hAnsi="宋体" w:hint="eastAsia"/>
                <w:szCs w:val="21"/>
              </w:rPr>
              <w:t>约束条件</w:t>
            </w:r>
          </w:p>
        </w:tc>
        <w:tc>
          <w:tcPr>
            <w:tcW w:w="7188" w:type="dxa"/>
          </w:tcPr>
          <w:p w14:paraId="0ADEDCE2" w14:textId="77777777" w:rsidR="00E4275E" w:rsidRDefault="00E4275E" w:rsidP="00E4275E">
            <w:pPr>
              <w:pStyle w:val="aa"/>
              <w:numPr>
                <w:ilvl w:val="0"/>
                <w:numId w:val="33"/>
              </w:numPr>
              <w:spacing w:line="240" w:lineRule="auto"/>
              <w:rPr>
                <w:rFonts w:ascii="宋体" w:hAnsi="宋体" w:hint="eastAsia"/>
                <w:b/>
              </w:rPr>
            </w:pPr>
            <w:r>
              <w:rPr>
                <w:rFonts w:ascii="宋体" w:hAnsi="宋体" w:hint="eastAsia"/>
                <w:b/>
              </w:rPr>
              <w:t>岗位编号保证在系统内唯一</w:t>
            </w:r>
          </w:p>
          <w:p w14:paraId="22CC89CB" w14:textId="77777777" w:rsidR="00E4275E" w:rsidRDefault="00E4275E" w:rsidP="00E4275E">
            <w:pPr>
              <w:pStyle w:val="aa"/>
              <w:numPr>
                <w:ilvl w:val="0"/>
                <w:numId w:val="33"/>
              </w:numPr>
              <w:spacing w:line="240" w:lineRule="auto"/>
              <w:rPr>
                <w:rFonts w:ascii="宋体" w:hAnsi="宋体" w:hint="eastAsia"/>
                <w:b/>
              </w:rPr>
            </w:pPr>
            <w:r>
              <w:rPr>
                <w:rFonts w:ascii="宋体" w:hAnsi="宋体" w:hint="eastAsia"/>
                <w:b/>
              </w:rPr>
              <w:t>删除岗位必须保证岗位上没有配置员工</w:t>
            </w:r>
          </w:p>
        </w:tc>
      </w:tr>
      <w:tr w:rsidR="00E4275E" w14:paraId="64B681BF" w14:textId="77777777" w:rsidTr="00BB0F55">
        <w:tblPrEx>
          <w:tblCellMar>
            <w:top w:w="0" w:type="dxa"/>
            <w:bottom w:w="0" w:type="dxa"/>
          </w:tblCellMar>
        </w:tblPrEx>
        <w:trPr>
          <w:cantSplit/>
        </w:trPr>
        <w:tc>
          <w:tcPr>
            <w:tcW w:w="1232" w:type="dxa"/>
          </w:tcPr>
          <w:p w14:paraId="6D5AD641" w14:textId="77777777" w:rsidR="00E4275E" w:rsidRDefault="00E4275E" w:rsidP="00BB0F55">
            <w:pPr>
              <w:rPr>
                <w:rFonts w:hAnsi="宋体" w:hint="eastAsia"/>
                <w:szCs w:val="21"/>
              </w:rPr>
            </w:pPr>
            <w:r>
              <w:rPr>
                <w:rFonts w:hAnsi="宋体" w:hint="eastAsia"/>
                <w:szCs w:val="21"/>
              </w:rPr>
              <w:t>相关查询</w:t>
            </w:r>
          </w:p>
        </w:tc>
        <w:tc>
          <w:tcPr>
            <w:tcW w:w="7188" w:type="dxa"/>
          </w:tcPr>
          <w:p w14:paraId="50DA608A" w14:textId="77777777" w:rsidR="00E4275E" w:rsidRDefault="00E4275E" w:rsidP="00BB0F55">
            <w:pPr>
              <w:pStyle w:val="aa"/>
              <w:spacing w:line="240" w:lineRule="auto"/>
              <w:rPr>
                <w:rFonts w:ascii="宋体" w:hAnsi="宋体" w:hint="eastAsia"/>
                <w:b/>
              </w:rPr>
            </w:pPr>
            <w:r>
              <w:rPr>
                <w:rFonts w:ascii="宋体" w:hAnsi="宋体" w:hint="eastAsia"/>
                <w:b/>
              </w:rPr>
              <w:t>查询岗位列表：可以按照岗位编号，名称，类型进行查询</w:t>
            </w:r>
          </w:p>
        </w:tc>
      </w:tr>
      <w:tr w:rsidR="00E4275E" w14:paraId="1BBE9138" w14:textId="77777777" w:rsidTr="00BB0F55">
        <w:tblPrEx>
          <w:tblCellMar>
            <w:top w:w="0" w:type="dxa"/>
            <w:bottom w:w="0" w:type="dxa"/>
          </w:tblCellMar>
        </w:tblPrEx>
        <w:trPr>
          <w:cantSplit/>
        </w:trPr>
        <w:tc>
          <w:tcPr>
            <w:tcW w:w="1232" w:type="dxa"/>
          </w:tcPr>
          <w:p w14:paraId="489C60A4" w14:textId="77777777" w:rsidR="00E4275E" w:rsidRDefault="00E4275E" w:rsidP="00BB0F55">
            <w:pPr>
              <w:rPr>
                <w:rFonts w:hAnsi="宋体" w:hint="eastAsia"/>
                <w:szCs w:val="21"/>
              </w:rPr>
            </w:pPr>
            <w:r>
              <w:rPr>
                <w:rFonts w:hAnsi="宋体" w:hint="eastAsia"/>
                <w:szCs w:val="21"/>
              </w:rPr>
              <w:t>其他需求</w:t>
            </w:r>
          </w:p>
        </w:tc>
        <w:tc>
          <w:tcPr>
            <w:tcW w:w="7188" w:type="dxa"/>
          </w:tcPr>
          <w:p w14:paraId="32344EC4" w14:textId="77777777" w:rsidR="00E4275E" w:rsidRDefault="00E4275E" w:rsidP="00BB0F55">
            <w:pPr>
              <w:pStyle w:val="aa"/>
              <w:rPr>
                <w:rFonts w:ascii="宋体" w:hAnsi="宋体" w:hint="eastAsia"/>
                <w:b/>
              </w:rPr>
            </w:pPr>
            <w:r>
              <w:rPr>
                <w:rFonts w:ascii="宋体" w:hAnsi="宋体" w:hint="eastAsia"/>
                <w:b/>
              </w:rPr>
              <w:t>无</w:t>
            </w:r>
          </w:p>
        </w:tc>
      </w:tr>
      <w:tr w:rsidR="00E4275E" w14:paraId="0A5CB4D9" w14:textId="77777777" w:rsidTr="00BB0F55">
        <w:tblPrEx>
          <w:tblCellMar>
            <w:top w:w="0" w:type="dxa"/>
            <w:bottom w:w="0" w:type="dxa"/>
          </w:tblCellMar>
        </w:tblPrEx>
        <w:trPr>
          <w:cantSplit/>
        </w:trPr>
        <w:tc>
          <w:tcPr>
            <w:tcW w:w="1232" w:type="dxa"/>
          </w:tcPr>
          <w:p w14:paraId="78D5C6EA" w14:textId="77777777" w:rsidR="00E4275E" w:rsidRDefault="00E4275E" w:rsidP="00BB0F55">
            <w:pPr>
              <w:rPr>
                <w:rFonts w:hAnsi="宋体" w:hint="eastAsia"/>
                <w:szCs w:val="21"/>
              </w:rPr>
            </w:pPr>
            <w:r>
              <w:rPr>
                <w:rFonts w:hAnsi="宋体" w:hint="eastAsia"/>
                <w:szCs w:val="21"/>
              </w:rPr>
              <w:t>裁剪说明</w:t>
            </w:r>
          </w:p>
        </w:tc>
        <w:tc>
          <w:tcPr>
            <w:tcW w:w="7188" w:type="dxa"/>
          </w:tcPr>
          <w:p w14:paraId="3C3CFA57" w14:textId="77777777" w:rsidR="00E4275E" w:rsidRDefault="00E4275E" w:rsidP="00BB0F55">
            <w:pPr>
              <w:pStyle w:val="aa"/>
              <w:rPr>
                <w:rFonts w:ascii="宋体" w:hAnsi="宋体" w:hint="eastAsia"/>
                <w:b/>
              </w:rPr>
            </w:pPr>
            <w:r>
              <w:rPr>
                <w:rFonts w:ascii="宋体" w:hAnsi="宋体" w:hint="eastAsia"/>
                <w:b/>
              </w:rPr>
              <w:t>不可裁剪</w:t>
            </w:r>
          </w:p>
        </w:tc>
      </w:tr>
    </w:tbl>
    <w:p w14:paraId="2192A91F" w14:textId="77777777" w:rsidR="00E4275E" w:rsidRPr="00E4275E" w:rsidRDefault="00E4275E" w:rsidP="00E4275E">
      <w:pPr>
        <w:rPr>
          <w:rFonts w:hint="eastAsia"/>
        </w:rPr>
      </w:pPr>
    </w:p>
    <w:p w14:paraId="126EDE42" w14:textId="77777777" w:rsidR="008B6D40" w:rsidRDefault="008B6D40" w:rsidP="008B6D40">
      <w:pPr>
        <w:pStyle w:val="3"/>
        <w:rPr>
          <w:rStyle w:val="Char"/>
          <w:rFonts w:ascii="黑体" w:eastAsia="黑体" w:hAnsi="黑体"/>
          <w:sz w:val="28"/>
        </w:rPr>
      </w:pPr>
      <w:bookmarkStart w:id="41" w:name="_Toc12542131"/>
      <w:r w:rsidRPr="006F778C">
        <w:rPr>
          <w:rStyle w:val="Char"/>
          <w:rFonts w:ascii="黑体" w:eastAsia="黑体" w:hAnsi="黑体" w:hint="eastAsia"/>
          <w:sz w:val="28"/>
        </w:rPr>
        <w:lastRenderedPageBreak/>
        <w:t>业务流程描述</w:t>
      </w:r>
      <w:bookmarkEnd w:id="41"/>
    </w:p>
    <w:p w14:paraId="42515534" w14:textId="77777777" w:rsidR="00E4275E" w:rsidRPr="00E4275E" w:rsidRDefault="00E4275E" w:rsidP="00E4275E">
      <w:pPr>
        <w:jc w:val="center"/>
        <w:rPr>
          <w:rFonts w:hint="eastAsia"/>
        </w:rPr>
      </w:pPr>
      <w:r>
        <w:rPr>
          <w:noProof/>
        </w:rPr>
        <w:drawing>
          <wp:inline distT="0" distB="0" distL="0" distR="0" wp14:anchorId="7BCC15D6" wp14:editId="5F6EB7F7">
            <wp:extent cx="2430584" cy="3254829"/>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7243" cy="3263746"/>
                    </a:xfrm>
                    <a:prstGeom prst="rect">
                      <a:avLst/>
                    </a:prstGeom>
                    <a:noFill/>
                    <a:ln>
                      <a:noFill/>
                    </a:ln>
                  </pic:spPr>
                </pic:pic>
              </a:graphicData>
            </a:graphic>
          </wp:inline>
        </w:drawing>
      </w:r>
    </w:p>
    <w:p w14:paraId="453E93D1" w14:textId="77777777" w:rsidR="008B6D40" w:rsidRPr="006F778C" w:rsidRDefault="008B6D40" w:rsidP="008B6D40">
      <w:pPr>
        <w:pStyle w:val="3"/>
        <w:rPr>
          <w:rStyle w:val="Char"/>
          <w:rFonts w:ascii="黑体" w:eastAsia="黑体" w:hAnsi="黑体"/>
          <w:sz w:val="28"/>
        </w:rPr>
      </w:pPr>
      <w:bookmarkStart w:id="42" w:name="_Toc12542132"/>
      <w:r w:rsidRPr="006F778C">
        <w:rPr>
          <w:rStyle w:val="Char"/>
          <w:rFonts w:ascii="黑体" w:eastAsia="黑体" w:hAnsi="黑体" w:hint="eastAsia"/>
          <w:sz w:val="28"/>
        </w:rPr>
        <w:t>数据描述</w:t>
      </w:r>
      <w:bookmarkEnd w:id="42"/>
    </w:p>
    <w:tbl>
      <w:tblPr>
        <w:tblW w:w="8473" w:type="dxa"/>
        <w:tblInd w:w="95" w:type="dxa"/>
        <w:tblLook w:val="0000" w:firstRow="0" w:lastRow="0" w:firstColumn="0" w:lastColumn="0" w:noHBand="0" w:noVBand="0"/>
      </w:tblPr>
      <w:tblGrid>
        <w:gridCol w:w="2713"/>
        <w:gridCol w:w="4680"/>
        <w:gridCol w:w="1080"/>
      </w:tblGrid>
      <w:tr w:rsidR="00E4275E" w14:paraId="4B2BE2BD" w14:textId="77777777" w:rsidTr="00BB0F55">
        <w:trPr>
          <w:trHeight w:val="300"/>
        </w:trPr>
        <w:tc>
          <w:tcPr>
            <w:tcW w:w="2713" w:type="dxa"/>
            <w:tcBorders>
              <w:top w:val="single" w:sz="8" w:space="0" w:color="auto"/>
              <w:left w:val="single" w:sz="8" w:space="0" w:color="auto"/>
              <w:bottom w:val="single" w:sz="8" w:space="0" w:color="auto"/>
              <w:right w:val="single" w:sz="8" w:space="0" w:color="auto"/>
            </w:tcBorders>
            <w:shd w:val="clear" w:color="auto" w:fill="C0C0C0"/>
          </w:tcPr>
          <w:p w14:paraId="0CB9904C" w14:textId="77777777" w:rsidR="00E4275E" w:rsidRDefault="00E4275E" w:rsidP="00BB0F55">
            <w:pPr>
              <w:widowControl/>
              <w:jc w:val="center"/>
              <w:rPr>
                <w:rFonts w:ascii="LF Song" w:eastAsia="LF Song" w:hAnsi="宋体" w:cs="宋体"/>
                <w:szCs w:val="21"/>
              </w:rPr>
            </w:pPr>
            <w:r>
              <w:rPr>
                <w:rFonts w:ascii="LF Song" w:eastAsia="LF Song" w:hAnsi="宋体" w:cs="宋体" w:hint="eastAsia"/>
                <w:szCs w:val="21"/>
              </w:rPr>
              <w:t>名称</w:t>
            </w:r>
          </w:p>
        </w:tc>
        <w:tc>
          <w:tcPr>
            <w:tcW w:w="4680" w:type="dxa"/>
            <w:tcBorders>
              <w:top w:val="single" w:sz="8" w:space="0" w:color="auto"/>
              <w:left w:val="nil"/>
              <w:bottom w:val="single" w:sz="8" w:space="0" w:color="auto"/>
              <w:right w:val="single" w:sz="8" w:space="0" w:color="auto"/>
            </w:tcBorders>
            <w:shd w:val="clear" w:color="auto" w:fill="C0C0C0"/>
          </w:tcPr>
          <w:p w14:paraId="45E15F25" w14:textId="77777777" w:rsidR="00E4275E" w:rsidRDefault="00E4275E" w:rsidP="00BB0F55">
            <w:pPr>
              <w:widowControl/>
              <w:jc w:val="center"/>
              <w:rPr>
                <w:rFonts w:ascii="LF Song" w:eastAsia="LF Song" w:hAnsi="宋体" w:cs="宋体"/>
                <w:szCs w:val="21"/>
              </w:rPr>
            </w:pPr>
            <w:r>
              <w:rPr>
                <w:rFonts w:ascii="LF Song" w:eastAsia="LF Song" w:hAnsi="宋体" w:cs="宋体" w:hint="eastAsia"/>
                <w:szCs w:val="21"/>
              </w:rPr>
              <w:t>描述</w:t>
            </w:r>
          </w:p>
        </w:tc>
        <w:tc>
          <w:tcPr>
            <w:tcW w:w="1080" w:type="dxa"/>
            <w:tcBorders>
              <w:top w:val="single" w:sz="8" w:space="0" w:color="auto"/>
              <w:left w:val="nil"/>
              <w:bottom w:val="single" w:sz="8" w:space="0" w:color="auto"/>
              <w:right w:val="single" w:sz="8" w:space="0" w:color="auto"/>
            </w:tcBorders>
            <w:shd w:val="clear" w:color="auto" w:fill="C0C0C0"/>
          </w:tcPr>
          <w:p w14:paraId="720BD65F" w14:textId="77777777" w:rsidR="00E4275E" w:rsidRDefault="00E4275E" w:rsidP="00BB0F55">
            <w:pPr>
              <w:widowControl/>
              <w:jc w:val="center"/>
              <w:rPr>
                <w:rFonts w:ascii="LF Song" w:eastAsia="LF Song" w:hAnsi="宋体" w:cs="宋体"/>
                <w:szCs w:val="21"/>
              </w:rPr>
            </w:pPr>
            <w:r>
              <w:rPr>
                <w:rFonts w:ascii="LF Song" w:eastAsia="LF Song" w:hAnsi="宋体" w:cs="宋体" w:hint="eastAsia"/>
                <w:szCs w:val="21"/>
              </w:rPr>
              <w:t>是否必添</w:t>
            </w:r>
          </w:p>
        </w:tc>
      </w:tr>
      <w:tr w:rsidR="00E4275E" w14:paraId="45C078F7"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6DA6399C" w14:textId="77777777" w:rsidR="00E4275E" w:rsidRDefault="00E4275E" w:rsidP="00BB0F55">
            <w:pPr>
              <w:widowControl/>
              <w:jc w:val="center"/>
              <w:rPr>
                <w:rFonts w:hAnsi="宋体" w:cs="宋体"/>
                <w:szCs w:val="21"/>
              </w:rPr>
            </w:pPr>
            <w:r>
              <w:rPr>
                <w:rFonts w:hAnsi="宋体" w:cs="宋体" w:hint="eastAsia"/>
                <w:szCs w:val="21"/>
              </w:rPr>
              <w:t>编号</w:t>
            </w:r>
          </w:p>
        </w:tc>
        <w:tc>
          <w:tcPr>
            <w:tcW w:w="4680" w:type="dxa"/>
            <w:tcBorders>
              <w:top w:val="nil"/>
              <w:left w:val="nil"/>
              <w:bottom w:val="single" w:sz="8" w:space="0" w:color="auto"/>
              <w:right w:val="single" w:sz="8" w:space="0" w:color="auto"/>
            </w:tcBorders>
            <w:shd w:val="clear" w:color="auto" w:fill="FFFFFF"/>
          </w:tcPr>
          <w:p w14:paraId="1CFD046B" w14:textId="77777777" w:rsidR="00E4275E" w:rsidRDefault="00E4275E" w:rsidP="00BB0F55">
            <w:pPr>
              <w:widowControl/>
              <w:jc w:val="left"/>
              <w:rPr>
                <w:rFonts w:ascii="LF Song" w:eastAsia="LF Song" w:hAnsi="宋体" w:cs="宋体"/>
                <w:szCs w:val="21"/>
              </w:rPr>
            </w:pPr>
            <w:r>
              <w:rPr>
                <w:rFonts w:ascii="LF Song" w:eastAsia="LF Song" w:hAnsi="宋体" w:cs="宋体" w:hint="eastAsia"/>
                <w:szCs w:val="21"/>
              </w:rPr>
              <w:t xml:space="preserve">　</w:t>
            </w:r>
          </w:p>
        </w:tc>
        <w:tc>
          <w:tcPr>
            <w:tcW w:w="1080" w:type="dxa"/>
            <w:tcBorders>
              <w:top w:val="nil"/>
              <w:left w:val="nil"/>
              <w:bottom w:val="single" w:sz="8" w:space="0" w:color="auto"/>
              <w:right w:val="single" w:sz="8" w:space="0" w:color="auto"/>
            </w:tcBorders>
            <w:shd w:val="clear" w:color="auto" w:fill="FFFFFF"/>
          </w:tcPr>
          <w:p w14:paraId="319F4255" w14:textId="77777777" w:rsidR="00E4275E" w:rsidRDefault="00E4275E" w:rsidP="00BB0F55">
            <w:pPr>
              <w:widowControl/>
              <w:jc w:val="center"/>
              <w:rPr>
                <w:rFonts w:ascii="LF Song" w:eastAsia="LF Song" w:hAnsi="宋体" w:cs="宋体"/>
                <w:szCs w:val="21"/>
              </w:rPr>
            </w:pPr>
            <w:r>
              <w:rPr>
                <w:rFonts w:ascii="LF Song" w:eastAsia="LF Song" w:hAnsi="宋体" w:cs="宋体" w:hint="eastAsia"/>
                <w:szCs w:val="21"/>
              </w:rPr>
              <w:t>是</w:t>
            </w:r>
          </w:p>
        </w:tc>
      </w:tr>
      <w:tr w:rsidR="00E4275E" w14:paraId="0A99CCF3"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03ED7D84" w14:textId="77777777" w:rsidR="00E4275E" w:rsidRDefault="00E4275E" w:rsidP="00BB0F55">
            <w:pPr>
              <w:widowControl/>
              <w:jc w:val="center"/>
              <w:rPr>
                <w:rFonts w:hAnsi="宋体" w:cs="宋体"/>
                <w:szCs w:val="21"/>
              </w:rPr>
            </w:pPr>
            <w:r>
              <w:rPr>
                <w:rFonts w:hAnsi="宋体" w:cs="宋体" w:hint="eastAsia"/>
                <w:szCs w:val="21"/>
              </w:rPr>
              <w:t>名称</w:t>
            </w:r>
          </w:p>
        </w:tc>
        <w:tc>
          <w:tcPr>
            <w:tcW w:w="4680" w:type="dxa"/>
            <w:tcBorders>
              <w:top w:val="nil"/>
              <w:left w:val="nil"/>
              <w:bottom w:val="single" w:sz="8" w:space="0" w:color="auto"/>
              <w:right w:val="single" w:sz="8" w:space="0" w:color="auto"/>
            </w:tcBorders>
            <w:shd w:val="clear" w:color="auto" w:fill="FFFFFF"/>
          </w:tcPr>
          <w:p w14:paraId="48F4E601" w14:textId="77777777" w:rsidR="00E4275E" w:rsidRDefault="00E4275E" w:rsidP="00BB0F55">
            <w:pPr>
              <w:widowControl/>
              <w:jc w:val="left"/>
              <w:rPr>
                <w:rFonts w:ascii="LF Song" w:eastAsia="LF Song" w:hAnsi="宋体" w:cs="宋体"/>
                <w:szCs w:val="21"/>
              </w:rPr>
            </w:pPr>
            <w:r>
              <w:rPr>
                <w:rFonts w:ascii="LF Song" w:eastAsia="LF Song" w:hAnsi="宋体" w:cs="宋体" w:hint="eastAsia"/>
                <w:szCs w:val="21"/>
              </w:rPr>
              <w:t xml:space="preserve">　</w:t>
            </w:r>
            <w:r w:rsidR="00D912D5">
              <w:rPr>
                <w:rFonts w:ascii="LF Song" w:eastAsia="LF Song" w:hAnsi="宋体" w:cs="宋体" w:hint="eastAsia"/>
                <w:szCs w:val="21"/>
              </w:rPr>
              <w:t>岗位名称</w:t>
            </w:r>
          </w:p>
        </w:tc>
        <w:tc>
          <w:tcPr>
            <w:tcW w:w="1080" w:type="dxa"/>
            <w:tcBorders>
              <w:top w:val="nil"/>
              <w:left w:val="nil"/>
              <w:bottom w:val="single" w:sz="8" w:space="0" w:color="auto"/>
              <w:right w:val="single" w:sz="8" w:space="0" w:color="auto"/>
            </w:tcBorders>
            <w:shd w:val="clear" w:color="auto" w:fill="FFFFFF"/>
          </w:tcPr>
          <w:p w14:paraId="76287EEA" w14:textId="77777777" w:rsidR="00E4275E" w:rsidRDefault="00E4275E" w:rsidP="00BB0F55">
            <w:pPr>
              <w:widowControl/>
              <w:jc w:val="center"/>
              <w:rPr>
                <w:rFonts w:ascii="LF Song" w:eastAsia="LF Song" w:hAnsi="宋体" w:cs="宋体"/>
                <w:szCs w:val="21"/>
              </w:rPr>
            </w:pPr>
            <w:r>
              <w:rPr>
                <w:rFonts w:ascii="LF Song" w:eastAsia="LF Song" w:hAnsi="宋体" w:cs="宋体" w:hint="eastAsia"/>
                <w:szCs w:val="21"/>
              </w:rPr>
              <w:t>是</w:t>
            </w:r>
          </w:p>
        </w:tc>
      </w:tr>
      <w:tr w:rsidR="00E4275E" w14:paraId="39C91AA3" w14:textId="77777777" w:rsidTr="00BB0F55">
        <w:trPr>
          <w:trHeight w:val="525"/>
        </w:trPr>
        <w:tc>
          <w:tcPr>
            <w:tcW w:w="2713" w:type="dxa"/>
            <w:tcBorders>
              <w:top w:val="nil"/>
              <w:left w:val="single" w:sz="8" w:space="0" w:color="auto"/>
              <w:bottom w:val="single" w:sz="8" w:space="0" w:color="auto"/>
              <w:right w:val="single" w:sz="8" w:space="0" w:color="auto"/>
            </w:tcBorders>
            <w:shd w:val="clear" w:color="auto" w:fill="FFFFFF"/>
          </w:tcPr>
          <w:p w14:paraId="49583628" w14:textId="77777777" w:rsidR="00E4275E" w:rsidRDefault="00E4275E" w:rsidP="00BB0F55">
            <w:pPr>
              <w:widowControl/>
              <w:jc w:val="center"/>
              <w:rPr>
                <w:rFonts w:hAnsi="宋体" w:cs="宋体"/>
                <w:szCs w:val="21"/>
              </w:rPr>
            </w:pPr>
            <w:r>
              <w:rPr>
                <w:rFonts w:hAnsi="宋体" w:cs="宋体" w:hint="eastAsia"/>
                <w:szCs w:val="21"/>
              </w:rPr>
              <w:t>岗位类型</w:t>
            </w:r>
          </w:p>
        </w:tc>
        <w:tc>
          <w:tcPr>
            <w:tcW w:w="4680" w:type="dxa"/>
            <w:tcBorders>
              <w:top w:val="nil"/>
              <w:left w:val="nil"/>
              <w:bottom w:val="single" w:sz="8" w:space="0" w:color="auto"/>
              <w:right w:val="single" w:sz="8" w:space="0" w:color="auto"/>
            </w:tcBorders>
            <w:shd w:val="clear" w:color="auto" w:fill="FFFFFF"/>
          </w:tcPr>
          <w:p w14:paraId="582278FE" w14:textId="77777777" w:rsidR="00E4275E" w:rsidRPr="00E671AB" w:rsidRDefault="00E4275E" w:rsidP="00BB0F55">
            <w:pPr>
              <w:widowControl/>
              <w:jc w:val="left"/>
              <w:rPr>
                <w:rFonts w:hAnsi="宋体" w:cs="宋体" w:hint="eastAsia"/>
                <w:szCs w:val="21"/>
              </w:rPr>
            </w:pPr>
            <w:r>
              <w:rPr>
                <w:rFonts w:hAnsi="宋体" w:cs="宋体" w:hint="eastAsia"/>
                <w:szCs w:val="21"/>
              </w:rPr>
              <w:t>下拉框，</w:t>
            </w:r>
            <w:r w:rsidRPr="00E671AB">
              <w:rPr>
                <w:rFonts w:hAnsi="宋体" w:cs="宋体" w:hint="eastAsia"/>
                <w:szCs w:val="21"/>
              </w:rPr>
              <w:t>分为管理，技术，营销，市场等；</w:t>
            </w:r>
          </w:p>
        </w:tc>
        <w:tc>
          <w:tcPr>
            <w:tcW w:w="1080" w:type="dxa"/>
            <w:tcBorders>
              <w:top w:val="nil"/>
              <w:left w:val="nil"/>
              <w:bottom w:val="single" w:sz="8" w:space="0" w:color="auto"/>
              <w:right w:val="single" w:sz="8" w:space="0" w:color="auto"/>
            </w:tcBorders>
            <w:shd w:val="clear" w:color="auto" w:fill="FFFFFF"/>
          </w:tcPr>
          <w:p w14:paraId="3D8887A8" w14:textId="77777777" w:rsidR="00E4275E" w:rsidRDefault="00E4275E" w:rsidP="00BB0F55">
            <w:pPr>
              <w:widowControl/>
              <w:jc w:val="center"/>
              <w:rPr>
                <w:rFonts w:ascii="LF Song" w:eastAsia="LF Song" w:hAnsi="宋体" w:cs="宋体"/>
                <w:szCs w:val="21"/>
              </w:rPr>
            </w:pPr>
            <w:r>
              <w:rPr>
                <w:rFonts w:ascii="LF Song" w:eastAsia="LF Song" w:hAnsi="宋体" w:cs="宋体" w:hint="eastAsia"/>
                <w:szCs w:val="21"/>
              </w:rPr>
              <w:t>是</w:t>
            </w:r>
          </w:p>
        </w:tc>
      </w:tr>
      <w:tr w:rsidR="00E4275E" w14:paraId="4E94CCAB"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730FBA8D" w14:textId="77777777" w:rsidR="00E4275E" w:rsidRDefault="00E4275E" w:rsidP="00BB0F55">
            <w:pPr>
              <w:widowControl/>
              <w:jc w:val="center"/>
              <w:rPr>
                <w:rFonts w:hAnsi="宋体" w:cs="宋体" w:hint="eastAsia"/>
                <w:szCs w:val="21"/>
              </w:rPr>
            </w:pPr>
            <w:r>
              <w:rPr>
                <w:rFonts w:hAnsi="宋体" w:cs="宋体" w:hint="eastAsia"/>
                <w:szCs w:val="21"/>
              </w:rPr>
              <w:t>岗位编制</w:t>
            </w:r>
          </w:p>
        </w:tc>
        <w:tc>
          <w:tcPr>
            <w:tcW w:w="4680" w:type="dxa"/>
            <w:tcBorders>
              <w:top w:val="nil"/>
              <w:left w:val="nil"/>
              <w:bottom w:val="single" w:sz="8" w:space="0" w:color="auto"/>
              <w:right w:val="single" w:sz="8" w:space="0" w:color="auto"/>
            </w:tcBorders>
            <w:shd w:val="clear" w:color="auto" w:fill="FFFFFF"/>
          </w:tcPr>
          <w:p w14:paraId="3D749D2C" w14:textId="77777777" w:rsidR="00E4275E" w:rsidRDefault="00E4275E" w:rsidP="00BB0F55">
            <w:pPr>
              <w:widowControl/>
              <w:jc w:val="left"/>
              <w:rPr>
                <w:rFonts w:ascii="LF Song" w:eastAsia="LF Song" w:hAnsi="宋体" w:cs="宋体" w:hint="eastAsia"/>
                <w:szCs w:val="21"/>
              </w:rPr>
            </w:pPr>
            <w:r>
              <w:rPr>
                <w:rFonts w:ascii="LF Song" w:eastAsia="LF Song" w:hAnsi="宋体" w:cs="宋体" w:hint="eastAsia"/>
                <w:szCs w:val="21"/>
              </w:rPr>
              <w:t>岗位上最多可配置多少员工</w:t>
            </w:r>
          </w:p>
        </w:tc>
        <w:tc>
          <w:tcPr>
            <w:tcW w:w="1080" w:type="dxa"/>
            <w:tcBorders>
              <w:top w:val="nil"/>
              <w:left w:val="nil"/>
              <w:bottom w:val="single" w:sz="8" w:space="0" w:color="auto"/>
              <w:right w:val="single" w:sz="8" w:space="0" w:color="auto"/>
            </w:tcBorders>
            <w:shd w:val="clear" w:color="auto" w:fill="FFFFFF"/>
          </w:tcPr>
          <w:p w14:paraId="3DBE74D4" w14:textId="77777777" w:rsidR="00E4275E" w:rsidRPr="00CA384D" w:rsidRDefault="00E4275E" w:rsidP="00BB0F55">
            <w:pPr>
              <w:widowControl/>
              <w:jc w:val="center"/>
              <w:rPr>
                <w:rFonts w:hAnsi="宋体" w:cs="宋体" w:hint="eastAsia"/>
                <w:szCs w:val="21"/>
              </w:rPr>
            </w:pPr>
            <w:r>
              <w:rPr>
                <w:rFonts w:hAnsi="宋体" w:cs="宋体" w:hint="eastAsia"/>
                <w:szCs w:val="21"/>
              </w:rPr>
              <w:t>否</w:t>
            </w:r>
          </w:p>
        </w:tc>
      </w:tr>
    </w:tbl>
    <w:p w14:paraId="3D7CAC4A" w14:textId="77777777" w:rsidR="008B6D40" w:rsidRDefault="008B6D40" w:rsidP="008B6D40"/>
    <w:p w14:paraId="72EA697F" w14:textId="77777777" w:rsidR="004E50DA" w:rsidRDefault="004E50DA" w:rsidP="004E50DA">
      <w:pPr>
        <w:pStyle w:val="aff4"/>
        <w:ind w:left="420" w:firstLineChars="0" w:firstLine="0"/>
      </w:pPr>
    </w:p>
    <w:p w14:paraId="25DE2C71" w14:textId="77777777" w:rsidR="004E50DA" w:rsidRDefault="004E50DA" w:rsidP="004E50DA">
      <w:pPr>
        <w:pStyle w:val="20"/>
        <w:rPr>
          <w:sz w:val="32"/>
        </w:rPr>
      </w:pPr>
      <w:bookmarkStart w:id="43" w:name="_Toc12542133"/>
      <w:r>
        <w:rPr>
          <w:rFonts w:hint="eastAsia"/>
          <w:sz w:val="32"/>
        </w:rPr>
        <w:t>员工信息</w:t>
      </w:r>
      <w:r>
        <w:rPr>
          <w:rFonts w:hint="eastAsia"/>
          <w:sz w:val="32"/>
        </w:rPr>
        <w:t>管理</w:t>
      </w:r>
      <w:bookmarkEnd w:id="43"/>
    </w:p>
    <w:p w14:paraId="575BB5E7" w14:textId="77777777" w:rsidR="004E50DA" w:rsidRDefault="004E50DA" w:rsidP="004E50DA">
      <w:pPr>
        <w:pStyle w:val="3"/>
        <w:rPr>
          <w:rStyle w:val="Char"/>
          <w:rFonts w:ascii="黑体" w:eastAsia="黑体" w:hAnsi="黑体"/>
          <w:sz w:val="28"/>
        </w:rPr>
      </w:pPr>
      <w:bookmarkStart w:id="44" w:name="_Toc12542134"/>
      <w:r w:rsidRPr="008B6D40">
        <w:rPr>
          <w:rStyle w:val="Char"/>
          <w:rFonts w:ascii="黑体" w:eastAsia="黑体" w:hAnsi="黑体" w:hint="eastAsia"/>
          <w:sz w:val="28"/>
        </w:rPr>
        <w:t>需求描述</w:t>
      </w:r>
      <w:bookmarkEnd w:id="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0"/>
        <w:gridCol w:w="7188"/>
      </w:tblGrid>
      <w:tr w:rsidR="004E50DA" w14:paraId="6057BDC1" w14:textId="77777777" w:rsidTr="00BB0F55">
        <w:tblPrEx>
          <w:tblCellMar>
            <w:top w:w="0" w:type="dxa"/>
            <w:bottom w:w="0" w:type="dxa"/>
          </w:tblCellMar>
        </w:tblPrEx>
        <w:trPr>
          <w:cantSplit/>
          <w:jc w:val="center"/>
        </w:trPr>
        <w:tc>
          <w:tcPr>
            <w:tcW w:w="8528" w:type="dxa"/>
            <w:gridSpan w:val="2"/>
            <w:shd w:val="clear" w:color="auto" w:fill="CCCCCC"/>
          </w:tcPr>
          <w:p w14:paraId="745E4A5D" w14:textId="77777777" w:rsidR="004E50DA" w:rsidRDefault="004E50DA" w:rsidP="00BB0F55">
            <w:pPr>
              <w:jc w:val="center"/>
              <w:rPr>
                <w:rFonts w:hAnsi="宋体" w:hint="eastAsia"/>
                <w:szCs w:val="21"/>
              </w:rPr>
            </w:pPr>
            <w:r>
              <w:rPr>
                <w:rFonts w:hAnsi="宋体" w:hint="eastAsia"/>
                <w:szCs w:val="21"/>
              </w:rPr>
              <w:t>功</w:t>
            </w:r>
            <w:r>
              <w:rPr>
                <w:rFonts w:hAnsi="宋体" w:hint="eastAsia"/>
                <w:szCs w:val="21"/>
              </w:rPr>
              <w:t xml:space="preserve"> </w:t>
            </w:r>
            <w:r>
              <w:rPr>
                <w:rFonts w:hAnsi="宋体" w:hint="eastAsia"/>
                <w:szCs w:val="21"/>
              </w:rPr>
              <w:t>能</w:t>
            </w:r>
            <w:r>
              <w:rPr>
                <w:rFonts w:hAnsi="宋体" w:hint="eastAsia"/>
                <w:szCs w:val="21"/>
              </w:rPr>
              <w:t xml:space="preserve"> </w:t>
            </w:r>
            <w:r>
              <w:rPr>
                <w:rFonts w:hAnsi="宋体" w:hint="eastAsia"/>
                <w:szCs w:val="21"/>
              </w:rPr>
              <w:t>需</w:t>
            </w:r>
            <w:r>
              <w:rPr>
                <w:rFonts w:hAnsi="宋体" w:hint="eastAsia"/>
                <w:szCs w:val="21"/>
              </w:rPr>
              <w:t xml:space="preserve"> </w:t>
            </w:r>
            <w:r>
              <w:rPr>
                <w:rFonts w:hAnsi="宋体" w:hint="eastAsia"/>
                <w:szCs w:val="21"/>
              </w:rPr>
              <w:t>求</w:t>
            </w:r>
          </w:p>
        </w:tc>
      </w:tr>
      <w:tr w:rsidR="004E50DA" w14:paraId="3742D0B0" w14:textId="77777777" w:rsidTr="00BB0F55">
        <w:tblPrEx>
          <w:tblCellMar>
            <w:top w:w="0" w:type="dxa"/>
            <w:bottom w:w="0" w:type="dxa"/>
          </w:tblCellMar>
        </w:tblPrEx>
        <w:trPr>
          <w:cantSplit/>
          <w:jc w:val="center"/>
        </w:trPr>
        <w:tc>
          <w:tcPr>
            <w:tcW w:w="1340" w:type="dxa"/>
          </w:tcPr>
          <w:p w14:paraId="21178B94" w14:textId="77777777" w:rsidR="004E50DA" w:rsidRDefault="004E50DA" w:rsidP="00BB0F55">
            <w:pPr>
              <w:rPr>
                <w:rFonts w:hAnsi="宋体" w:hint="eastAsia"/>
                <w:szCs w:val="21"/>
              </w:rPr>
            </w:pPr>
            <w:r>
              <w:rPr>
                <w:rFonts w:hAnsi="宋体" w:hint="eastAsia"/>
                <w:szCs w:val="21"/>
              </w:rPr>
              <w:t>功能名称</w:t>
            </w:r>
          </w:p>
        </w:tc>
        <w:tc>
          <w:tcPr>
            <w:tcW w:w="7188" w:type="dxa"/>
          </w:tcPr>
          <w:p w14:paraId="1F5266EA" w14:textId="77777777" w:rsidR="004E50DA" w:rsidRDefault="004E50DA" w:rsidP="00BB0F55">
            <w:pPr>
              <w:rPr>
                <w:rFonts w:hAnsi="宋体" w:hint="eastAsia"/>
                <w:szCs w:val="21"/>
              </w:rPr>
            </w:pPr>
            <w:r>
              <w:rPr>
                <w:rFonts w:hAnsi="宋体" w:hint="eastAsia"/>
                <w:szCs w:val="21"/>
              </w:rPr>
              <w:t>员工信息管理</w:t>
            </w:r>
          </w:p>
        </w:tc>
      </w:tr>
      <w:tr w:rsidR="004E50DA" w14:paraId="1BF8B328" w14:textId="77777777" w:rsidTr="00BB0F55">
        <w:tblPrEx>
          <w:tblCellMar>
            <w:top w:w="0" w:type="dxa"/>
            <w:bottom w:w="0" w:type="dxa"/>
          </w:tblCellMar>
        </w:tblPrEx>
        <w:trPr>
          <w:cantSplit/>
          <w:jc w:val="center"/>
        </w:trPr>
        <w:tc>
          <w:tcPr>
            <w:tcW w:w="1340" w:type="dxa"/>
          </w:tcPr>
          <w:p w14:paraId="194CB3D3" w14:textId="77777777" w:rsidR="004E50DA" w:rsidRDefault="004E50DA" w:rsidP="00BB0F55">
            <w:pPr>
              <w:rPr>
                <w:rFonts w:hAnsi="宋体" w:hint="eastAsia"/>
                <w:szCs w:val="21"/>
              </w:rPr>
            </w:pPr>
            <w:r>
              <w:rPr>
                <w:rFonts w:hAnsi="宋体" w:hint="eastAsia"/>
                <w:szCs w:val="21"/>
              </w:rPr>
              <w:t>优先级</w:t>
            </w:r>
          </w:p>
        </w:tc>
        <w:tc>
          <w:tcPr>
            <w:tcW w:w="7188" w:type="dxa"/>
          </w:tcPr>
          <w:p w14:paraId="2E9B6EDC" w14:textId="77777777" w:rsidR="004E50DA" w:rsidRDefault="004E50DA" w:rsidP="00BB0F55">
            <w:pPr>
              <w:rPr>
                <w:rFonts w:hAnsi="宋体" w:hint="eastAsia"/>
                <w:szCs w:val="21"/>
              </w:rPr>
            </w:pPr>
            <w:r>
              <w:rPr>
                <w:rFonts w:hAnsi="宋体" w:hint="eastAsia"/>
                <w:szCs w:val="21"/>
              </w:rPr>
              <w:t>高</w:t>
            </w:r>
          </w:p>
        </w:tc>
      </w:tr>
      <w:tr w:rsidR="004E50DA" w:rsidRPr="004F6E2F" w14:paraId="7CD852A5" w14:textId="77777777" w:rsidTr="00BB0F55">
        <w:tblPrEx>
          <w:tblCellMar>
            <w:top w:w="0" w:type="dxa"/>
            <w:bottom w:w="0" w:type="dxa"/>
          </w:tblCellMar>
        </w:tblPrEx>
        <w:trPr>
          <w:cantSplit/>
          <w:jc w:val="center"/>
        </w:trPr>
        <w:tc>
          <w:tcPr>
            <w:tcW w:w="1340" w:type="dxa"/>
          </w:tcPr>
          <w:p w14:paraId="2EFDD914" w14:textId="77777777" w:rsidR="004E50DA" w:rsidRDefault="004E50DA" w:rsidP="00BB0F55">
            <w:pPr>
              <w:rPr>
                <w:rFonts w:hAnsi="宋体" w:hint="eastAsia"/>
                <w:szCs w:val="21"/>
              </w:rPr>
            </w:pPr>
            <w:r>
              <w:rPr>
                <w:rFonts w:hAnsi="宋体" w:hint="eastAsia"/>
                <w:szCs w:val="21"/>
              </w:rPr>
              <w:t>业务背景</w:t>
            </w:r>
          </w:p>
        </w:tc>
        <w:tc>
          <w:tcPr>
            <w:tcW w:w="7188" w:type="dxa"/>
          </w:tcPr>
          <w:p w14:paraId="5B7D9C0C" w14:textId="77777777" w:rsidR="004E50DA" w:rsidRPr="00467925" w:rsidRDefault="004E50DA" w:rsidP="004E50DA">
            <w:pPr>
              <w:rPr>
                <w:rFonts w:hAnsi="宋体" w:hint="eastAsia"/>
                <w:szCs w:val="21"/>
              </w:rPr>
            </w:pPr>
            <w:r>
              <w:rPr>
                <w:rFonts w:hAnsi="宋体" w:hint="eastAsia"/>
                <w:szCs w:val="21"/>
              </w:rPr>
              <w:t>这是员工基本信息录入功能</w:t>
            </w:r>
            <w:r>
              <w:rPr>
                <w:rFonts w:hAnsi="宋体" w:hint="eastAsia"/>
                <w:szCs w:val="21"/>
              </w:rPr>
              <w:t xml:space="preserve"> ,</w:t>
            </w:r>
            <w:r>
              <w:rPr>
                <w:rFonts w:hAnsi="宋体"/>
                <w:szCs w:val="21"/>
              </w:rPr>
              <w:t xml:space="preserve"> </w:t>
            </w:r>
            <w:r>
              <w:rPr>
                <w:rFonts w:hAnsi="宋体" w:hint="eastAsia"/>
                <w:szCs w:val="21"/>
              </w:rPr>
              <w:t>通过手动输入员工基本信息来创建新员工的工资管理功能</w:t>
            </w:r>
          </w:p>
        </w:tc>
      </w:tr>
      <w:tr w:rsidR="004E50DA" w14:paraId="3747B3CE" w14:textId="77777777" w:rsidTr="00BB0F55">
        <w:tblPrEx>
          <w:tblCellMar>
            <w:top w:w="0" w:type="dxa"/>
            <w:bottom w:w="0" w:type="dxa"/>
          </w:tblCellMar>
        </w:tblPrEx>
        <w:trPr>
          <w:cantSplit/>
          <w:jc w:val="center"/>
        </w:trPr>
        <w:tc>
          <w:tcPr>
            <w:tcW w:w="1340" w:type="dxa"/>
          </w:tcPr>
          <w:p w14:paraId="11E77F6D" w14:textId="77777777" w:rsidR="004E50DA" w:rsidRDefault="004E50DA" w:rsidP="00BB0F55">
            <w:pPr>
              <w:rPr>
                <w:rFonts w:hAnsi="宋体" w:hint="eastAsia"/>
                <w:szCs w:val="21"/>
              </w:rPr>
            </w:pPr>
            <w:r>
              <w:rPr>
                <w:rFonts w:hAnsi="宋体" w:hint="eastAsia"/>
                <w:szCs w:val="21"/>
              </w:rPr>
              <w:t>功能说明</w:t>
            </w:r>
          </w:p>
        </w:tc>
        <w:tc>
          <w:tcPr>
            <w:tcW w:w="7188" w:type="dxa"/>
          </w:tcPr>
          <w:p w14:paraId="79103942" w14:textId="77777777" w:rsidR="004E50DA" w:rsidRPr="000878BA" w:rsidRDefault="004E50DA" w:rsidP="00BB0F55">
            <w:pPr>
              <w:pStyle w:val="aa"/>
              <w:spacing w:line="240" w:lineRule="auto"/>
              <w:rPr>
                <w:rFonts w:ascii="宋体" w:hAnsi="宋体" w:hint="eastAsia"/>
              </w:rPr>
            </w:pPr>
            <w:r w:rsidRPr="000878BA">
              <w:rPr>
                <w:rFonts w:ascii="宋体" w:hAnsi="宋体" w:hint="eastAsia"/>
              </w:rPr>
              <w:t xml:space="preserve"> 1.员工基本信息录入</w:t>
            </w:r>
          </w:p>
          <w:p w14:paraId="7E718FCF" w14:textId="77777777" w:rsidR="004E50DA" w:rsidRPr="000878BA" w:rsidRDefault="004E50DA" w:rsidP="00BB0F55">
            <w:pPr>
              <w:pStyle w:val="aa"/>
              <w:spacing w:line="240" w:lineRule="auto"/>
              <w:rPr>
                <w:rFonts w:ascii="宋体" w:hAnsi="宋体" w:hint="eastAsia"/>
              </w:rPr>
            </w:pPr>
            <w:r w:rsidRPr="000878BA">
              <w:rPr>
                <w:rFonts w:ascii="宋体" w:hAnsi="宋体" w:hint="eastAsia"/>
              </w:rPr>
              <w:t xml:space="preserve"> 2.员工部门、岗位的录入</w:t>
            </w:r>
          </w:p>
          <w:p w14:paraId="65A6FBB2" w14:textId="77777777" w:rsidR="004E50DA" w:rsidRPr="000878BA" w:rsidRDefault="004E50DA" w:rsidP="00BB0F55">
            <w:pPr>
              <w:pStyle w:val="aa"/>
              <w:spacing w:line="240" w:lineRule="auto"/>
              <w:rPr>
                <w:rFonts w:ascii="宋体" w:hAnsi="宋体" w:hint="eastAsia"/>
              </w:rPr>
            </w:pPr>
            <w:r w:rsidRPr="000878BA">
              <w:rPr>
                <w:rFonts w:ascii="宋体" w:hAnsi="宋体" w:hint="eastAsia"/>
              </w:rPr>
              <w:t xml:space="preserve"> 3.员工</w:t>
            </w:r>
            <w:r>
              <w:rPr>
                <w:rFonts w:ascii="宋体" w:hAnsi="宋体" w:hint="eastAsia"/>
              </w:rPr>
              <w:t>入职日</w:t>
            </w:r>
            <w:r w:rsidRPr="000878BA">
              <w:rPr>
                <w:rFonts w:ascii="宋体" w:hAnsi="宋体" w:hint="eastAsia"/>
              </w:rPr>
              <w:t>期的录入（可选）</w:t>
            </w:r>
          </w:p>
          <w:p w14:paraId="5212D379" w14:textId="77777777" w:rsidR="004E50DA" w:rsidRDefault="004E50DA" w:rsidP="00BB0F55">
            <w:pPr>
              <w:pStyle w:val="aa"/>
              <w:spacing w:line="240" w:lineRule="auto"/>
              <w:rPr>
                <w:rFonts w:hAnsi="宋体" w:hint="eastAsia"/>
                <w:szCs w:val="21"/>
              </w:rPr>
            </w:pPr>
            <w:r w:rsidRPr="000878BA">
              <w:rPr>
                <w:rFonts w:ascii="宋体" w:hAnsi="宋体" w:hint="eastAsia"/>
              </w:rPr>
              <w:t xml:space="preserve"> 4.员工其他信息的录入，包括</w:t>
            </w:r>
            <w:r>
              <w:rPr>
                <w:rFonts w:ascii="宋体" w:hAnsi="宋体" w:hint="eastAsia"/>
              </w:rPr>
              <w:t>参加工作日期</w:t>
            </w:r>
            <w:r w:rsidRPr="000878BA">
              <w:rPr>
                <w:rFonts w:ascii="宋体" w:hAnsi="宋体" w:hint="eastAsia"/>
              </w:rPr>
              <w:t>，</w:t>
            </w:r>
            <w:r>
              <w:rPr>
                <w:rFonts w:ascii="宋体" w:hAnsi="宋体" w:hint="eastAsia"/>
              </w:rPr>
              <w:t>职员类型</w:t>
            </w:r>
            <w:r w:rsidRPr="000878BA">
              <w:rPr>
                <w:rFonts w:ascii="宋体" w:hAnsi="宋体" w:hint="eastAsia"/>
              </w:rPr>
              <w:t>，</w:t>
            </w:r>
            <w:r>
              <w:rPr>
                <w:rFonts w:ascii="宋体" w:hAnsi="宋体" w:hint="eastAsia"/>
              </w:rPr>
              <w:t>招聘形式</w:t>
            </w:r>
          </w:p>
        </w:tc>
      </w:tr>
      <w:tr w:rsidR="004E50DA" w14:paraId="0C91E79E" w14:textId="77777777" w:rsidTr="00BB0F55">
        <w:tblPrEx>
          <w:tblCellMar>
            <w:top w:w="0" w:type="dxa"/>
            <w:bottom w:w="0" w:type="dxa"/>
          </w:tblCellMar>
        </w:tblPrEx>
        <w:trPr>
          <w:cantSplit/>
          <w:jc w:val="center"/>
        </w:trPr>
        <w:tc>
          <w:tcPr>
            <w:tcW w:w="1340" w:type="dxa"/>
          </w:tcPr>
          <w:p w14:paraId="54C9C06C" w14:textId="77777777" w:rsidR="004E50DA" w:rsidRDefault="004E50DA" w:rsidP="00BB0F55">
            <w:pPr>
              <w:rPr>
                <w:rFonts w:hAnsi="宋体" w:hint="eastAsia"/>
                <w:szCs w:val="21"/>
              </w:rPr>
            </w:pPr>
            <w:r>
              <w:rPr>
                <w:rFonts w:hAnsi="宋体" w:hint="eastAsia"/>
                <w:szCs w:val="21"/>
              </w:rPr>
              <w:lastRenderedPageBreak/>
              <w:t>约束条件</w:t>
            </w:r>
          </w:p>
        </w:tc>
        <w:tc>
          <w:tcPr>
            <w:tcW w:w="7188" w:type="dxa"/>
          </w:tcPr>
          <w:p w14:paraId="5AE7E03A" w14:textId="77777777" w:rsidR="004E50DA" w:rsidRDefault="004E50DA" w:rsidP="00BB0F55">
            <w:pPr>
              <w:pStyle w:val="aa"/>
              <w:rPr>
                <w:rFonts w:ascii="宋体" w:hAnsi="宋体" w:hint="eastAsia"/>
                <w:b/>
              </w:rPr>
            </w:pPr>
            <w:r>
              <w:rPr>
                <w:rFonts w:ascii="宋体" w:hAnsi="宋体" w:hint="eastAsia"/>
                <w:b/>
              </w:rPr>
              <w:t>无</w:t>
            </w:r>
          </w:p>
        </w:tc>
      </w:tr>
      <w:tr w:rsidR="004E50DA" w14:paraId="0D7A113C" w14:textId="77777777" w:rsidTr="00BB0F55">
        <w:tblPrEx>
          <w:tblCellMar>
            <w:top w:w="0" w:type="dxa"/>
            <w:bottom w:w="0" w:type="dxa"/>
          </w:tblCellMar>
        </w:tblPrEx>
        <w:trPr>
          <w:cantSplit/>
          <w:jc w:val="center"/>
        </w:trPr>
        <w:tc>
          <w:tcPr>
            <w:tcW w:w="1340" w:type="dxa"/>
          </w:tcPr>
          <w:p w14:paraId="546F4401" w14:textId="77777777" w:rsidR="004E50DA" w:rsidRDefault="004E50DA" w:rsidP="00BB0F55">
            <w:pPr>
              <w:rPr>
                <w:rFonts w:hAnsi="宋体" w:hint="eastAsia"/>
                <w:szCs w:val="21"/>
              </w:rPr>
            </w:pPr>
            <w:r>
              <w:rPr>
                <w:rFonts w:hAnsi="宋体" w:hint="eastAsia"/>
                <w:szCs w:val="21"/>
              </w:rPr>
              <w:t>相关查询</w:t>
            </w:r>
          </w:p>
        </w:tc>
        <w:tc>
          <w:tcPr>
            <w:tcW w:w="7188" w:type="dxa"/>
          </w:tcPr>
          <w:p w14:paraId="4B90CFA0" w14:textId="77777777" w:rsidR="004E50DA" w:rsidRDefault="004E50DA" w:rsidP="00BB0F55">
            <w:pPr>
              <w:rPr>
                <w:rFonts w:hAnsi="宋体" w:hint="eastAsia"/>
                <w:szCs w:val="21"/>
              </w:rPr>
            </w:pPr>
            <w:r>
              <w:rPr>
                <w:rFonts w:hAnsi="宋体" w:hint="eastAsia"/>
                <w:szCs w:val="21"/>
              </w:rPr>
              <w:t>查询条件：</w:t>
            </w:r>
            <w:r w:rsidR="00F33545">
              <w:rPr>
                <w:rFonts w:hAnsi="宋体" w:hint="eastAsia"/>
                <w:szCs w:val="21"/>
              </w:rPr>
              <w:t>员工号</w:t>
            </w:r>
            <w:r w:rsidR="00F33545">
              <w:rPr>
                <w:rFonts w:hAnsi="宋体" w:hint="eastAsia"/>
                <w:szCs w:val="21"/>
              </w:rPr>
              <w:t>,</w:t>
            </w:r>
            <w:r>
              <w:rPr>
                <w:rFonts w:hAnsi="宋体" w:hint="eastAsia"/>
                <w:szCs w:val="21"/>
              </w:rPr>
              <w:t>姓名</w:t>
            </w:r>
            <w:r w:rsidR="00F33545">
              <w:rPr>
                <w:rFonts w:hAnsi="宋体" w:hint="eastAsia"/>
                <w:szCs w:val="21"/>
              </w:rPr>
              <w:t>等</w:t>
            </w:r>
          </w:p>
        </w:tc>
      </w:tr>
      <w:tr w:rsidR="004E50DA" w14:paraId="046C4235" w14:textId="77777777" w:rsidTr="00BB0F55">
        <w:tblPrEx>
          <w:tblCellMar>
            <w:top w:w="0" w:type="dxa"/>
            <w:bottom w:w="0" w:type="dxa"/>
          </w:tblCellMar>
        </w:tblPrEx>
        <w:trPr>
          <w:cantSplit/>
          <w:jc w:val="center"/>
        </w:trPr>
        <w:tc>
          <w:tcPr>
            <w:tcW w:w="1340" w:type="dxa"/>
          </w:tcPr>
          <w:p w14:paraId="1EF3D1B0" w14:textId="77777777" w:rsidR="004E50DA" w:rsidRDefault="004E50DA" w:rsidP="00BB0F55">
            <w:pPr>
              <w:rPr>
                <w:rFonts w:hAnsi="宋体" w:hint="eastAsia"/>
                <w:szCs w:val="21"/>
              </w:rPr>
            </w:pPr>
            <w:r>
              <w:rPr>
                <w:rFonts w:hAnsi="宋体" w:hint="eastAsia"/>
                <w:szCs w:val="21"/>
              </w:rPr>
              <w:t>其他需求</w:t>
            </w:r>
          </w:p>
        </w:tc>
        <w:tc>
          <w:tcPr>
            <w:tcW w:w="7188" w:type="dxa"/>
          </w:tcPr>
          <w:p w14:paraId="0AC00AD5" w14:textId="77777777" w:rsidR="004E50DA" w:rsidRDefault="004E50DA" w:rsidP="00BB0F55">
            <w:pPr>
              <w:pStyle w:val="aa"/>
              <w:rPr>
                <w:rFonts w:ascii="宋体" w:hAnsi="宋体" w:hint="eastAsia"/>
                <w:b/>
              </w:rPr>
            </w:pPr>
            <w:r>
              <w:rPr>
                <w:rFonts w:ascii="宋体" w:hAnsi="宋体" w:hint="eastAsia"/>
                <w:b/>
              </w:rPr>
              <w:t>无</w:t>
            </w:r>
          </w:p>
        </w:tc>
      </w:tr>
      <w:tr w:rsidR="004E50DA" w14:paraId="72D43B86" w14:textId="77777777" w:rsidTr="00BB0F55">
        <w:tblPrEx>
          <w:tblCellMar>
            <w:top w:w="0" w:type="dxa"/>
            <w:bottom w:w="0" w:type="dxa"/>
          </w:tblCellMar>
        </w:tblPrEx>
        <w:trPr>
          <w:cantSplit/>
          <w:jc w:val="center"/>
        </w:trPr>
        <w:tc>
          <w:tcPr>
            <w:tcW w:w="1340" w:type="dxa"/>
          </w:tcPr>
          <w:p w14:paraId="4834A0E7" w14:textId="77777777" w:rsidR="004E50DA" w:rsidRDefault="004E50DA" w:rsidP="00BB0F55">
            <w:pPr>
              <w:rPr>
                <w:rFonts w:hAnsi="宋体" w:hint="eastAsia"/>
                <w:szCs w:val="21"/>
              </w:rPr>
            </w:pPr>
            <w:r>
              <w:rPr>
                <w:rFonts w:hAnsi="宋体" w:hint="eastAsia"/>
                <w:szCs w:val="21"/>
              </w:rPr>
              <w:t>裁剪说明</w:t>
            </w:r>
          </w:p>
        </w:tc>
        <w:tc>
          <w:tcPr>
            <w:tcW w:w="7188" w:type="dxa"/>
          </w:tcPr>
          <w:p w14:paraId="260D99DB" w14:textId="77777777" w:rsidR="004E50DA" w:rsidRDefault="00F33545" w:rsidP="00BB0F55">
            <w:pPr>
              <w:pStyle w:val="aa"/>
              <w:rPr>
                <w:rFonts w:ascii="宋体" w:hAnsi="宋体" w:hint="eastAsia"/>
                <w:b/>
              </w:rPr>
            </w:pPr>
            <w:r>
              <w:rPr>
                <w:rFonts w:ascii="宋体" w:hAnsi="宋体" w:hint="eastAsia"/>
                <w:b/>
              </w:rPr>
              <w:t>不可裁剪</w:t>
            </w:r>
          </w:p>
        </w:tc>
      </w:tr>
    </w:tbl>
    <w:p w14:paraId="52FC8322" w14:textId="77777777" w:rsidR="004E50DA" w:rsidRPr="004E50DA" w:rsidRDefault="004E50DA" w:rsidP="004E50DA">
      <w:pPr>
        <w:rPr>
          <w:rFonts w:hint="eastAsia"/>
        </w:rPr>
      </w:pPr>
    </w:p>
    <w:p w14:paraId="3C3F8824" w14:textId="77777777" w:rsidR="004E50DA" w:rsidRDefault="004E50DA" w:rsidP="004E50DA">
      <w:pPr>
        <w:pStyle w:val="3"/>
        <w:rPr>
          <w:rStyle w:val="Char"/>
          <w:rFonts w:ascii="黑体" w:eastAsia="黑体" w:hAnsi="黑体"/>
          <w:sz w:val="28"/>
        </w:rPr>
      </w:pPr>
      <w:bookmarkStart w:id="45" w:name="_Toc12542135"/>
      <w:r w:rsidRPr="006F778C">
        <w:rPr>
          <w:rStyle w:val="Char"/>
          <w:rFonts w:ascii="黑体" w:eastAsia="黑体" w:hAnsi="黑体" w:hint="eastAsia"/>
          <w:sz w:val="28"/>
        </w:rPr>
        <w:t>业务流程描述</w:t>
      </w:r>
      <w:bookmarkEnd w:id="45"/>
    </w:p>
    <w:p w14:paraId="6C56B048" w14:textId="77777777" w:rsidR="004E50DA" w:rsidRPr="00E4275E" w:rsidRDefault="00F33545" w:rsidP="004E50DA">
      <w:pPr>
        <w:jc w:val="center"/>
        <w:rPr>
          <w:rFonts w:hint="eastAsia"/>
        </w:rPr>
      </w:pPr>
      <w:r>
        <w:rPr>
          <w:noProof/>
        </w:rPr>
        <w:drawing>
          <wp:inline distT="0" distB="0" distL="0" distR="0" wp14:anchorId="35945712" wp14:editId="16DD2D4D">
            <wp:extent cx="1843340" cy="4038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43340" cy="4038600"/>
                    </a:xfrm>
                    <a:prstGeom prst="rect">
                      <a:avLst/>
                    </a:prstGeom>
                    <a:noFill/>
                    <a:ln>
                      <a:noFill/>
                    </a:ln>
                  </pic:spPr>
                </pic:pic>
              </a:graphicData>
            </a:graphic>
          </wp:inline>
        </w:drawing>
      </w:r>
    </w:p>
    <w:p w14:paraId="54B5A6E0" w14:textId="77777777" w:rsidR="004E50DA" w:rsidRPr="006F778C" w:rsidRDefault="004E50DA" w:rsidP="004E50DA">
      <w:pPr>
        <w:pStyle w:val="3"/>
        <w:rPr>
          <w:rStyle w:val="Char"/>
          <w:rFonts w:ascii="黑体" w:eastAsia="黑体" w:hAnsi="黑体"/>
          <w:sz w:val="28"/>
        </w:rPr>
      </w:pPr>
      <w:bookmarkStart w:id="46" w:name="_Toc12542136"/>
      <w:r w:rsidRPr="006F778C">
        <w:rPr>
          <w:rStyle w:val="Char"/>
          <w:rFonts w:ascii="黑体" w:eastAsia="黑体" w:hAnsi="黑体" w:hint="eastAsia"/>
          <w:sz w:val="28"/>
        </w:rPr>
        <w:t>数据描述</w:t>
      </w:r>
      <w:bookmarkEnd w:id="46"/>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20"/>
        <w:gridCol w:w="3940"/>
        <w:gridCol w:w="1335"/>
      </w:tblGrid>
      <w:tr w:rsidR="00D912D5" w14:paraId="481E0C12" w14:textId="77777777" w:rsidTr="00D912D5">
        <w:trPr>
          <w:trHeight w:val="300"/>
          <w:jc w:val="center"/>
        </w:trPr>
        <w:tc>
          <w:tcPr>
            <w:tcW w:w="3020" w:type="dxa"/>
            <w:shd w:val="clear" w:color="auto" w:fill="C0C0C0"/>
          </w:tcPr>
          <w:p w14:paraId="57CFCECB" w14:textId="77777777" w:rsidR="00D912D5" w:rsidRDefault="00D912D5" w:rsidP="00BB0F55">
            <w:pPr>
              <w:widowControl/>
              <w:jc w:val="center"/>
              <w:rPr>
                <w:rFonts w:ascii="Arial" w:hAnsi="Arial" w:cs="Arial"/>
                <w:szCs w:val="21"/>
              </w:rPr>
            </w:pPr>
            <w:r>
              <w:rPr>
                <w:rFonts w:ascii="Arial" w:hAnsi="Arial" w:cs="Arial"/>
                <w:szCs w:val="21"/>
              </w:rPr>
              <w:t>名称</w:t>
            </w:r>
          </w:p>
        </w:tc>
        <w:tc>
          <w:tcPr>
            <w:tcW w:w="3940" w:type="dxa"/>
            <w:shd w:val="clear" w:color="auto" w:fill="C0C0C0"/>
          </w:tcPr>
          <w:p w14:paraId="5A3D1F68" w14:textId="77777777" w:rsidR="00D912D5" w:rsidRDefault="00D912D5" w:rsidP="00BB0F55">
            <w:pPr>
              <w:widowControl/>
              <w:jc w:val="center"/>
              <w:rPr>
                <w:rFonts w:ascii="Arial" w:hAnsi="Arial" w:cs="Arial"/>
                <w:szCs w:val="21"/>
              </w:rPr>
            </w:pPr>
            <w:r>
              <w:rPr>
                <w:rFonts w:ascii="Arial" w:hAnsi="Arial" w:cs="Arial"/>
                <w:szCs w:val="21"/>
              </w:rPr>
              <w:t>描述</w:t>
            </w:r>
          </w:p>
        </w:tc>
        <w:tc>
          <w:tcPr>
            <w:tcW w:w="1335" w:type="dxa"/>
            <w:shd w:val="clear" w:color="auto" w:fill="C0C0C0"/>
          </w:tcPr>
          <w:p w14:paraId="75EAB491" w14:textId="77777777" w:rsidR="00D912D5" w:rsidRDefault="00D912D5" w:rsidP="00BB0F55">
            <w:pPr>
              <w:widowControl/>
              <w:jc w:val="center"/>
              <w:rPr>
                <w:rFonts w:ascii="Arial" w:hAnsi="Arial" w:cs="Arial"/>
                <w:szCs w:val="21"/>
              </w:rPr>
            </w:pPr>
            <w:r>
              <w:rPr>
                <w:rFonts w:ascii="Arial" w:hAnsi="Arial" w:cs="Arial"/>
                <w:szCs w:val="21"/>
              </w:rPr>
              <w:t>是否必添</w:t>
            </w:r>
          </w:p>
        </w:tc>
      </w:tr>
      <w:tr w:rsidR="00D912D5" w14:paraId="0444E1C7" w14:textId="77777777" w:rsidTr="00D912D5">
        <w:trPr>
          <w:trHeight w:val="300"/>
          <w:jc w:val="center"/>
        </w:trPr>
        <w:tc>
          <w:tcPr>
            <w:tcW w:w="3020" w:type="dxa"/>
            <w:shd w:val="clear" w:color="auto" w:fill="FFFFFF"/>
          </w:tcPr>
          <w:p w14:paraId="43C1EFDF" w14:textId="77777777" w:rsidR="00D912D5" w:rsidRDefault="00D912D5" w:rsidP="00BB0F55">
            <w:pPr>
              <w:widowControl/>
              <w:jc w:val="center"/>
              <w:rPr>
                <w:rFonts w:ascii="Arial" w:hAnsi="Arial" w:cs="Arial"/>
                <w:szCs w:val="21"/>
              </w:rPr>
            </w:pPr>
            <w:r>
              <w:rPr>
                <w:rFonts w:ascii="Arial" w:hAnsi="Arial" w:cs="Arial"/>
                <w:szCs w:val="21"/>
              </w:rPr>
              <w:t>员工号</w:t>
            </w:r>
          </w:p>
        </w:tc>
        <w:tc>
          <w:tcPr>
            <w:tcW w:w="3940" w:type="dxa"/>
            <w:shd w:val="clear" w:color="auto" w:fill="FFFFFF"/>
          </w:tcPr>
          <w:p w14:paraId="021C15FB" w14:textId="77777777" w:rsidR="00D912D5" w:rsidRDefault="00D912D5" w:rsidP="00BB0F55">
            <w:pPr>
              <w:widowControl/>
              <w:jc w:val="left"/>
              <w:rPr>
                <w:rFonts w:ascii="Arial" w:hAnsi="Arial" w:cs="Arial"/>
                <w:szCs w:val="21"/>
              </w:rPr>
            </w:pPr>
            <w:r>
              <w:rPr>
                <w:rFonts w:ascii="Arial" w:hAnsi="Arial" w:cs="Arial"/>
                <w:szCs w:val="21"/>
              </w:rPr>
              <w:t>用来标识员工的唯一的代码</w:t>
            </w:r>
          </w:p>
        </w:tc>
        <w:tc>
          <w:tcPr>
            <w:tcW w:w="1335" w:type="dxa"/>
            <w:shd w:val="clear" w:color="auto" w:fill="FFFFFF"/>
          </w:tcPr>
          <w:p w14:paraId="0A83FB1B" w14:textId="77777777" w:rsidR="00D912D5" w:rsidRDefault="00D912D5" w:rsidP="00BB0F55">
            <w:pPr>
              <w:widowControl/>
              <w:jc w:val="center"/>
              <w:rPr>
                <w:rFonts w:ascii="Arial" w:hAnsi="Arial" w:cs="Arial"/>
                <w:szCs w:val="21"/>
              </w:rPr>
            </w:pPr>
            <w:r>
              <w:rPr>
                <w:rFonts w:ascii="Arial" w:hAnsi="Arial" w:cs="Arial"/>
                <w:szCs w:val="21"/>
              </w:rPr>
              <w:t>是</w:t>
            </w:r>
          </w:p>
        </w:tc>
      </w:tr>
      <w:tr w:rsidR="00D912D5" w14:paraId="6F48B8E1" w14:textId="77777777" w:rsidTr="00D912D5">
        <w:trPr>
          <w:trHeight w:val="300"/>
          <w:jc w:val="center"/>
        </w:trPr>
        <w:tc>
          <w:tcPr>
            <w:tcW w:w="3020" w:type="dxa"/>
            <w:shd w:val="clear" w:color="auto" w:fill="FFFFFF"/>
          </w:tcPr>
          <w:p w14:paraId="619644C8" w14:textId="77777777" w:rsidR="00D912D5" w:rsidRDefault="00D912D5" w:rsidP="00BB0F55">
            <w:pPr>
              <w:widowControl/>
              <w:jc w:val="center"/>
              <w:rPr>
                <w:rFonts w:ascii="Arial" w:hAnsi="Arial" w:cs="Arial"/>
                <w:szCs w:val="21"/>
              </w:rPr>
            </w:pPr>
            <w:r>
              <w:rPr>
                <w:rFonts w:ascii="Arial" w:hAnsi="Arial" w:cs="Arial"/>
                <w:szCs w:val="21"/>
              </w:rPr>
              <w:t>姓名</w:t>
            </w:r>
          </w:p>
        </w:tc>
        <w:tc>
          <w:tcPr>
            <w:tcW w:w="3940" w:type="dxa"/>
            <w:shd w:val="clear" w:color="auto" w:fill="FFFFFF"/>
          </w:tcPr>
          <w:p w14:paraId="5CD991C3" w14:textId="77777777" w:rsidR="00D912D5" w:rsidRDefault="00D912D5" w:rsidP="00BB0F55">
            <w:pPr>
              <w:widowControl/>
              <w:jc w:val="left"/>
              <w:rPr>
                <w:rFonts w:hAnsi="宋体" w:cs="宋体"/>
                <w:szCs w:val="21"/>
              </w:rPr>
            </w:pPr>
            <w:r>
              <w:rPr>
                <w:rFonts w:hAnsi="宋体" w:cs="宋体" w:hint="eastAsia"/>
                <w:szCs w:val="21"/>
              </w:rPr>
              <w:t>员工的姓名</w:t>
            </w:r>
          </w:p>
        </w:tc>
        <w:tc>
          <w:tcPr>
            <w:tcW w:w="1335" w:type="dxa"/>
            <w:shd w:val="clear" w:color="auto" w:fill="FFFFFF"/>
          </w:tcPr>
          <w:p w14:paraId="21B9C85F" w14:textId="77777777" w:rsidR="00D912D5" w:rsidRDefault="00D912D5" w:rsidP="00BB0F55">
            <w:pPr>
              <w:widowControl/>
              <w:jc w:val="center"/>
              <w:rPr>
                <w:rFonts w:ascii="Arial" w:hAnsi="Arial" w:cs="Arial"/>
                <w:szCs w:val="21"/>
              </w:rPr>
            </w:pPr>
            <w:r>
              <w:rPr>
                <w:rFonts w:ascii="Arial" w:hAnsi="Arial" w:cs="Arial"/>
                <w:szCs w:val="21"/>
              </w:rPr>
              <w:t>是</w:t>
            </w:r>
          </w:p>
        </w:tc>
      </w:tr>
      <w:tr w:rsidR="00D912D5" w14:paraId="47339662" w14:textId="77777777" w:rsidTr="00D912D5">
        <w:trPr>
          <w:trHeight w:val="856"/>
          <w:jc w:val="center"/>
        </w:trPr>
        <w:tc>
          <w:tcPr>
            <w:tcW w:w="3020" w:type="dxa"/>
            <w:shd w:val="clear" w:color="auto" w:fill="FFFFFF"/>
          </w:tcPr>
          <w:p w14:paraId="53E97DCF" w14:textId="77777777" w:rsidR="00D912D5" w:rsidRDefault="00D912D5" w:rsidP="00BB0F55">
            <w:pPr>
              <w:widowControl/>
              <w:jc w:val="center"/>
              <w:rPr>
                <w:rFonts w:ascii="Arial" w:hAnsi="Arial" w:cs="Arial"/>
                <w:szCs w:val="21"/>
              </w:rPr>
            </w:pPr>
            <w:r>
              <w:rPr>
                <w:rFonts w:ascii="Arial" w:hAnsi="Arial" w:cs="Arial"/>
                <w:szCs w:val="21"/>
              </w:rPr>
              <w:t>性别</w:t>
            </w:r>
          </w:p>
          <w:p w14:paraId="3F8C4198" w14:textId="77777777" w:rsidR="00D912D5" w:rsidRDefault="00D912D5" w:rsidP="00BB0F55">
            <w:pPr>
              <w:widowControl/>
              <w:jc w:val="center"/>
              <w:rPr>
                <w:rFonts w:ascii="Arial" w:hAnsi="Arial" w:cs="Arial"/>
                <w:szCs w:val="21"/>
              </w:rPr>
            </w:pPr>
            <w:r>
              <w:rPr>
                <w:rFonts w:ascii="Arial" w:hAnsi="Arial" w:cs="Arial"/>
                <w:szCs w:val="21"/>
              </w:rPr>
              <w:t xml:space="preserve">　</w:t>
            </w:r>
          </w:p>
          <w:p w14:paraId="02BD446E" w14:textId="77777777" w:rsidR="00D912D5" w:rsidRDefault="00D912D5" w:rsidP="00BB0F55">
            <w:pPr>
              <w:jc w:val="center"/>
              <w:rPr>
                <w:rFonts w:ascii="Arial" w:hAnsi="Arial" w:cs="Arial"/>
                <w:szCs w:val="21"/>
              </w:rPr>
            </w:pPr>
            <w:r>
              <w:rPr>
                <w:rFonts w:ascii="Arial" w:hAnsi="Arial" w:cs="Arial"/>
                <w:szCs w:val="21"/>
              </w:rPr>
              <w:t xml:space="preserve">　</w:t>
            </w:r>
          </w:p>
        </w:tc>
        <w:tc>
          <w:tcPr>
            <w:tcW w:w="3940" w:type="dxa"/>
            <w:shd w:val="clear" w:color="auto" w:fill="FFFFFF"/>
          </w:tcPr>
          <w:p w14:paraId="31F6EC21" w14:textId="77777777" w:rsidR="00D912D5" w:rsidRDefault="00D912D5" w:rsidP="00BB0F55">
            <w:pPr>
              <w:widowControl/>
              <w:jc w:val="left"/>
              <w:rPr>
                <w:rFonts w:ascii="Arial" w:hAnsi="Arial" w:cs="Arial" w:hint="eastAsia"/>
                <w:szCs w:val="21"/>
              </w:rPr>
            </w:pPr>
            <w:r>
              <w:rPr>
                <w:rFonts w:ascii="Arial" w:hAnsi="Arial" w:cs="Arial"/>
                <w:szCs w:val="21"/>
              </w:rPr>
              <w:t>下拉</w:t>
            </w:r>
            <w:r>
              <w:rPr>
                <w:rFonts w:ascii="Arial" w:hAnsi="Arial" w:cs="Arial" w:hint="eastAsia"/>
                <w:szCs w:val="21"/>
              </w:rPr>
              <w:t>列表</w:t>
            </w:r>
          </w:p>
          <w:p w14:paraId="68CD825C" w14:textId="77777777" w:rsidR="00D912D5" w:rsidRDefault="00D912D5" w:rsidP="00BB0F55">
            <w:pPr>
              <w:widowControl/>
              <w:jc w:val="left"/>
              <w:rPr>
                <w:szCs w:val="21"/>
              </w:rPr>
            </w:pPr>
            <w:r>
              <w:rPr>
                <w:szCs w:val="21"/>
              </w:rPr>
              <w:t>1</w:t>
            </w:r>
            <w:r>
              <w:rPr>
                <w:rFonts w:ascii="Arial" w:hAnsi="Arial" w:cs="Arial"/>
                <w:szCs w:val="21"/>
              </w:rPr>
              <w:t>：男</w:t>
            </w:r>
          </w:p>
          <w:p w14:paraId="2F0EE222" w14:textId="77777777" w:rsidR="00D912D5" w:rsidRDefault="00D912D5" w:rsidP="00BB0F55">
            <w:pPr>
              <w:jc w:val="left"/>
              <w:rPr>
                <w:rFonts w:ascii="Arial" w:hAnsi="Arial" w:cs="Arial"/>
                <w:szCs w:val="21"/>
              </w:rPr>
            </w:pPr>
            <w:r>
              <w:rPr>
                <w:szCs w:val="21"/>
              </w:rPr>
              <w:t>2</w:t>
            </w:r>
            <w:r>
              <w:rPr>
                <w:rFonts w:ascii="Arial" w:hAnsi="Arial" w:cs="Arial"/>
                <w:szCs w:val="21"/>
              </w:rPr>
              <w:t>：女</w:t>
            </w:r>
          </w:p>
        </w:tc>
        <w:tc>
          <w:tcPr>
            <w:tcW w:w="1335" w:type="dxa"/>
            <w:shd w:val="clear" w:color="auto" w:fill="FFFFFF"/>
          </w:tcPr>
          <w:p w14:paraId="6905FC9A" w14:textId="77777777" w:rsidR="00D912D5" w:rsidRDefault="00D912D5" w:rsidP="00BB0F55">
            <w:pPr>
              <w:widowControl/>
              <w:jc w:val="center"/>
              <w:rPr>
                <w:rFonts w:ascii="Arial" w:hAnsi="Arial" w:cs="Arial"/>
                <w:szCs w:val="21"/>
              </w:rPr>
            </w:pPr>
            <w:r>
              <w:rPr>
                <w:rFonts w:ascii="Arial" w:hAnsi="Arial" w:cs="Arial"/>
                <w:szCs w:val="21"/>
              </w:rPr>
              <w:t>是</w:t>
            </w:r>
          </w:p>
          <w:p w14:paraId="25B8A060" w14:textId="77777777" w:rsidR="00D912D5" w:rsidRDefault="00D912D5" w:rsidP="00BB0F55">
            <w:pPr>
              <w:widowControl/>
              <w:jc w:val="center"/>
              <w:rPr>
                <w:rFonts w:ascii="Arial" w:hAnsi="Arial" w:cs="Arial"/>
                <w:szCs w:val="21"/>
              </w:rPr>
            </w:pPr>
            <w:r>
              <w:rPr>
                <w:rFonts w:ascii="Arial" w:hAnsi="Arial" w:cs="Arial"/>
                <w:szCs w:val="21"/>
              </w:rPr>
              <w:t xml:space="preserve">　</w:t>
            </w:r>
          </w:p>
          <w:p w14:paraId="36ED4317" w14:textId="77777777" w:rsidR="00D912D5" w:rsidRDefault="00D912D5" w:rsidP="00BB0F55">
            <w:pPr>
              <w:jc w:val="center"/>
              <w:rPr>
                <w:rFonts w:ascii="Arial" w:hAnsi="Arial" w:cs="Arial"/>
                <w:szCs w:val="21"/>
              </w:rPr>
            </w:pPr>
          </w:p>
        </w:tc>
      </w:tr>
      <w:tr w:rsidR="00D912D5" w14:paraId="49F5CC7F" w14:textId="77777777" w:rsidTr="00D912D5">
        <w:trPr>
          <w:trHeight w:val="300"/>
          <w:jc w:val="center"/>
        </w:trPr>
        <w:tc>
          <w:tcPr>
            <w:tcW w:w="3020" w:type="dxa"/>
            <w:shd w:val="clear" w:color="auto" w:fill="FFFFFF"/>
          </w:tcPr>
          <w:p w14:paraId="211CFCF4" w14:textId="77777777" w:rsidR="00D912D5" w:rsidRDefault="00D912D5" w:rsidP="00BB0F55">
            <w:pPr>
              <w:widowControl/>
              <w:jc w:val="center"/>
              <w:rPr>
                <w:rFonts w:ascii="Arial" w:hAnsi="Arial" w:cs="Arial"/>
                <w:szCs w:val="21"/>
              </w:rPr>
            </w:pPr>
            <w:r>
              <w:rPr>
                <w:rFonts w:ascii="Arial" w:hAnsi="Arial" w:cs="Arial"/>
                <w:szCs w:val="21"/>
              </w:rPr>
              <w:t>出生日期</w:t>
            </w:r>
          </w:p>
        </w:tc>
        <w:tc>
          <w:tcPr>
            <w:tcW w:w="3940" w:type="dxa"/>
            <w:shd w:val="clear" w:color="auto" w:fill="FFFFFF"/>
          </w:tcPr>
          <w:p w14:paraId="7020DDD3" w14:textId="77777777" w:rsidR="00D912D5" w:rsidRDefault="00D912D5" w:rsidP="00BB0F55">
            <w:pPr>
              <w:widowControl/>
              <w:jc w:val="left"/>
              <w:rPr>
                <w:rFonts w:ascii="Arial" w:hAnsi="Arial" w:cs="Arial"/>
                <w:szCs w:val="21"/>
              </w:rPr>
            </w:pPr>
            <w:r>
              <w:rPr>
                <w:rFonts w:ascii="Arial" w:hAnsi="Arial" w:cs="Arial"/>
                <w:szCs w:val="21"/>
              </w:rPr>
              <w:t>员工的出生日期</w:t>
            </w:r>
          </w:p>
        </w:tc>
        <w:tc>
          <w:tcPr>
            <w:tcW w:w="1335" w:type="dxa"/>
            <w:shd w:val="clear" w:color="auto" w:fill="FFFFFF"/>
          </w:tcPr>
          <w:p w14:paraId="37EAE8E8" w14:textId="77777777" w:rsidR="00D912D5" w:rsidRDefault="00D912D5" w:rsidP="00BB0F55">
            <w:pPr>
              <w:widowControl/>
              <w:jc w:val="center"/>
              <w:rPr>
                <w:rFonts w:ascii="Arial" w:hAnsi="Arial" w:cs="Arial"/>
                <w:szCs w:val="21"/>
              </w:rPr>
            </w:pPr>
            <w:r>
              <w:rPr>
                <w:rFonts w:ascii="Arial" w:hAnsi="Arial" w:cs="Arial"/>
                <w:szCs w:val="21"/>
              </w:rPr>
              <w:t>是</w:t>
            </w:r>
          </w:p>
        </w:tc>
      </w:tr>
      <w:tr w:rsidR="00D912D5" w14:paraId="522ECEC1" w14:textId="77777777" w:rsidTr="00D912D5">
        <w:trPr>
          <w:trHeight w:val="300"/>
          <w:jc w:val="center"/>
        </w:trPr>
        <w:tc>
          <w:tcPr>
            <w:tcW w:w="3020" w:type="dxa"/>
            <w:shd w:val="clear" w:color="auto" w:fill="FFFFFF"/>
          </w:tcPr>
          <w:p w14:paraId="75B2F129" w14:textId="77777777" w:rsidR="00D912D5" w:rsidRDefault="00D912D5" w:rsidP="00BB0F55">
            <w:pPr>
              <w:widowControl/>
              <w:jc w:val="center"/>
              <w:rPr>
                <w:rFonts w:ascii="Arial" w:hAnsi="Arial" w:cs="Arial"/>
                <w:szCs w:val="21"/>
              </w:rPr>
            </w:pPr>
            <w:r>
              <w:rPr>
                <w:rFonts w:ascii="Arial" w:hAnsi="Arial" w:cs="Arial"/>
                <w:szCs w:val="21"/>
              </w:rPr>
              <w:t>身份证号</w:t>
            </w:r>
          </w:p>
        </w:tc>
        <w:tc>
          <w:tcPr>
            <w:tcW w:w="3940" w:type="dxa"/>
            <w:shd w:val="clear" w:color="auto" w:fill="FFFFFF"/>
          </w:tcPr>
          <w:p w14:paraId="6CDAA79B" w14:textId="77777777" w:rsidR="00D912D5" w:rsidRDefault="00D912D5" w:rsidP="00BB0F55">
            <w:pPr>
              <w:widowControl/>
              <w:jc w:val="left"/>
              <w:rPr>
                <w:rFonts w:ascii="Arial" w:hAnsi="Arial" w:cs="Arial"/>
                <w:szCs w:val="21"/>
              </w:rPr>
            </w:pPr>
            <w:r>
              <w:rPr>
                <w:rFonts w:ascii="Arial" w:hAnsi="Arial" w:cs="Arial"/>
                <w:szCs w:val="21"/>
              </w:rPr>
              <w:t>员工的身份证号</w:t>
            </w:r>
          </w:p>
        </w:tc>
        <w:tc>
          <w:tcPr>
            <w:tcW w:w="1335" w:type="dxa"/>
            <w:shd w:val="clear" w:color="auto" w:fill="FFFFFF"/>
          </w:tcPr>
          <w:p w14:paraId="1B5CCCF0" w14:textId="77777777" w:rsidR="00D912D5" w:rsidRDefault="00D912D5" w:rsidP="00BB0F55">
            <w:pPr>
              <w:widowControl/>
              <w:jc w:val="center"/>
              <w:rPr>
                <w:rFonts w:ascii="Arial" w:hAnsi="Arial" w:cs="Arial"/>
                <w:szCs w:val="21"/>
              </w:rPr>
            </w:pPr>
            <w:r>
              <w:rPr>
                <w:rFonts w:ascii="Arial" w:hAnsi="Arial" w:cs="Arial"/>
                <w:szCs w:val="21"/>
              </w:rPr>
              <w:t>是</w:t>
            </w:r>
          </w:p>
        </w:tc>
      </w:tr>
      <w:tr w:rsidR="00D912D5" w14:paraId="708DC156" w14:textId="77777777" w:rsidTr="00D912D5">
        <w:trPr>
          <w:trHeight w:val="300"/>
          <w:jc w:val="center"/>
        </w:trPr>
        <w:tc>
          <w:tcPr>
            <w:tcW w:w="3020" w:type="dxa"/>
            <w:shd w:val="clear" w:color="auto" w:fill="FFFFFF"/>
          </w:tcPr>
          <w:p w14:paraId="68BEAB76" w14:textId="77777777" w:rsidR="00D912D5" w:rsidRDefault="00D912D5" w:rsidP="00BB0F55">
            <w:pPr>
              <w:widowControl/>
              <w:jc w:val="center"/>
              <w:rPr>
                <w:rFonts w:ascii="Arial" w:hAnsi="Arial" w:cs="Arial" w:hint="eastAsia"/>
                <w:szCs w:val="21"/>
              </w:rPr>
            </w:pPr>
            <w:r>
              <w:rPr>
                <w:rFonts w:ascii="Arial" w:hAnsi="Arial" w:cs="Arial" w:hint="eastAsia"/>
                <w:szCs w:val="21"/>
              </w:rPr>
              <w:t>部门</w:t>
            </w:r>
          </w:p>
        </w:tc>
        <w:tc>
          <w:tcPr>
            <w:tcW w:w="3940" w:type="dxa"/>
            <w:shd w:val="clear" w:color="auto" w:fill="FFFFFF"/>
          </w:tcPr>
          <w:p w14:paraId="75C4B68A" w14:textId="77777777" w:rsidR="00D912D5" w:rsidRDefault="00D912D5" w:rsidP="00BB0F55">
            <w:pPr>
              <w:widowControl/>
              <w:jc w:val="left"/>
              <w:rPr>
                <w:rFonts w:ascii="Arial" w:hAnsi="Arial" w:cs="Arial" w:hint="eastAsia"/>
                <w:szCs w:val="21"/>
              </w:rPr>
            </w:pPr>
            <w:r>
              <w:rPr>
                <w:rFonts w:ascii="Arial" w:hAnsi="Arial" w:cs="Arial"/>
                <w:szCs w:val="21"/>
              </w:rPr>
              <w:t>员工所在的</w:t>
            </w:r>
            <w:r>
              <w:rPr>
                <w:rFonts w:ascii="Arial" w:hAnsi="Arial" w:cs="Arial" w:hint="eastAsia"/>
                <w:szCs w:val="21"/>
              </w:rPr>
              <w:t>部门</w:t>
            </w:r>
          </w:p>
        </w:tc>
        <w:tc>
          <w:tcPr>
            <w:tcW w:w="1335" w:type="dxa"/>
            <w:shd w:val="clear" w:color="auto" w:fill="FFFFFF"/>
          </w:tcPr>
          <w:p w14:paraId="169BC2D2" w14:textId="77777777" w:rsidR="00D912D5" w:rsidRDefault="00D912D5" w:rsidP="00BB0F55">
            <w:pPr>
              <w:widowControl/>
              <w:jc w:val="center"/>
              <w:rPr>
                <w:rFonts w:ascii="Arial" w:hAnsi="Arial" w:cs="Arial"/>
                <w:szCs w:val="21"/>
              </w:rPr>
            </w:pPr>
            <w:r>
              <w:rPr>
                <w:rFonts w:ascii="Arial" w:hAnsi="Arial" w:cs="Arial"/>
                <w:szCs w:val="21"/>
              </w:rPr>
              <w:t>是</w:t>
            </w:r>
          </w:p>
        </w:tc>
      </w:tr>
      <w:tr w:rsidR="00D912D5" w14:paraId="5FECEB49" w14:textId="77777777" w:rsidTr="00D912D5">
        <w:trPr>
          <w:trHeight w:val="315"/>
          <w:jc w:val="center"/>
        </w:trPr>
        <w:tc>
          <w:tcPr>
            <w:tcW w:w="3020" w:type="dxa"/>
            <w:shd w:val="clear" w:color="auto" w:fill="FFFFFF"/>
          </w:tcPr>
          <w:p w14:paraId="093EF249" w14:textId="77777777" w:rsidR="00D912D5" w:rsidRDefault="00D912D5" w:rsidP="00BB0F55">
            <w:pPr>
              <w:widowControl/>
              <w:jc w:val="center"/>
              <w:rPr>
                <w:rFonts w:ascii="Arial" w:hAnsi="Arial" w:cs="Arial"/>
                <w:szCs w:val="21"/>
              </w:rPr>
            </w:pPr>
            <w:r>
              <w:rPr>
                <w:rFonts w:ascii="Arial" w:hAnsi="Arial" w:cs="Arial"/>
                <w:szCs w:val="21"/>
              </w:rPr>
              <w:t>岗位</w:t>
            </w:r>
          </w:p>
        </w:tc>
        <w:tc>
          <w:tcPr>
            <w:tcW w:w="3940" w:type="dxa"/>
            <w:shd w:val="clear" w:color="auto" w:fill="FFFFFF"/>
          </w:tcPr>
          <w:p w14:paraId="4EE19FAE" w14:textId="77777777" w:rsidR="00D912D5" w:rsidRDefault="00D912D5" w:rsidP="00BB0F55">
            <w:pPr>
              <w:widowControl/>
              <w:jc w:val="left"/>
              <w:rPr>
                <w:rFonts w:ascii="Arial" w:hAnsi="Arial" w:cs="Arial"/>
                <w:szCs w:val="21"/>
              </w:rPr>
            </w:pPr>
            <w:r>
              <w:rPr>
                <w:rFonts w:ascii="Arial" w:hAnsi="Arial" w:cs="Arial"/>
                <w:szCs w:val="21"/>
              </w:rPr>
              <w:t>员工所在的岗位</w:t>
            </w:r>
          </w:p>
        </w:tc>
        <w:tc>
          <w:tcPr>
            <w:tcW w:w="1335" w:type="dxa"/>
            <w:shd w:val="clear" w:color="auto" w:fill="FFFFFF"/>
          </w:tcPr>
          <w:p w14:paraId="40B7A2CA" w14:textId="77777777" w:rsidR="00D912D5" w:rsidRDefault="00D912D5" w:rsidP="00BB0F55">
            <w:pPr>
              <w:widowControl/>
              <w:jc w:val="center"/>
              <w:rPr>
                <w:rFonts w:ascii="Arial" w:hAnsi="Arial" w:cs="Arial"/>
                <w:szCs w:val="21"/>
              </w:rPr>
            </w:pPr>
            <w:r>
              <w:rPr>
                <w:rFonts w:ascii="Arial" w:hAnsi="Arial" w:cs="Arial"/>
                <w:szCs w:val="21"/>
              </w:rPr>
              <w:t>是</w:t>
            </w:r>
          </w:p>
        </w:tc>
      </w:tr>
      <w:tr w:rsidR="00D912D5" w14:paraId="13D53A9A" w14:textId="77777777" w:rsidTr="00D912D5">
        <w:trPr>
          <w:trHeight w:val="315"/>
          <w:jc w:val="center"/>
        </w:trPr>
        <w:tc>
          <w:tcPr>
            <w:tcW w:w="3020" w:type="dxa"/>
            <w:shd w:val="clear" w:color="auto" w:fill="FFFFFF"/>
          </w:tcPr>
          <w:p w14:paraId="1F0B2970" w14:textId="77777777" w:rsidR="00D912D5" w:rsidRDefault="00D912D5" w:rsidP="00BB0F55">
            <w:pPr>
              <w:widowControl/>
              <w:jc w:val="center"/>
              <w:rPr>
                <w:rFonts w:ascii="Arial" w:hAnsi="Arial" w:cs="Arial"/>
                <w:szCs w:val="21"/>
              </w:rPr>
            </w:pPr>
            <w:r>
              <w:rPr>
                <w:rFonts w:ascii="Arial" w:hAnsi="Arial" w:cs="Arial"/>
                <w:szCs w:val="21"/>
              </w:rPr>
              <w:t>入</w:t>
            </w:r>
            <w:r>
              <w:rPr>
                <w:rFonts w:ascii="Arial" w:hAnsi="Arial" w:cs="Arial" w:hint="eastAsia"/>
                <w:szCs w:val="21"/>
              </w:rPr>
              <w:t>职</w:t>
            </w:r>
            <w:r>
              <w:rPr>
                <w:rFonts w:ascii="Arial" w:hAnsi="Arial" w:cs="Arial"/>
                <w:szCs w:val="21"/>
              </w:rPr>
              <w:t>日期</w:t>
            </w:r>
          </w:p>
        </w:tc>
        <w:tc>
          <w:tcPr>
            <w:tcW w:w="3940" w:type="dxa"/>
            <w:shd w:val="clear" w:color="auto" w:fill="FFFFFF"/>
          </w:tcPr>
          <w:p w14:paraId="0A415FF8" w14:textId="77777777" w:rsidR="00D912D5" w:rsidRDefault="00D912D5" w:rsidP="00BB0F55">
            <w:pPr>
              <w:widowControl/>
              <w:jc w:val="left"/>
              <w:rPr>
                <w:rFonts w:ascii="Arial" w:hAnsi="Arial" w:cs="Arial"/>
                <w:szCs w:val="21"/>
              </w:rPr>
            </w:pPr>
            <w:r>
              <w:rPr>
                <w:rFonts w:ascii="Arial" w:hAnsi="Arial" w:cs="Arial"/>
                <w:szCs w:val="21"/>
              </w:rPr>
              <w:t>员工的入</w:t>
            </w:r>
            <w:r>
              <w:rPr>
                <w:rFonts w:ascii="Arial" w:hAnsi="Arial" w:cs="Arial" w:hint="eastAsia"/>
                <w:szCs w:val="21"/>
              </w:rPr>
              <w:t>职</w:t>
            </w:r>
            <w:r>
              <w:rPr>
                <w:rFonts w:ascii="Arial" w:hAnsi="Arial" w:cs="Arial"/>
                <w:szCs w:val="21"/>
              </w:rPr>
              <w:t>日期</w:t>
            </w:r>
          </w:p>
        </w:tc>
        <w:tc>
          <w:tcPr>
            <w:tcW w:w="1335" w:type="dxa"/>
            <w:shd w:val="clear" w:color="auto" w:fill="FFFFFF"/>
          </w:tcPr>
          <w:p w14:paraId="090B5C01" w14:textId="77777777" w:rsidR="00D912D5" w:rsidRDefault="00D912D5" w:rsidP="00BB0F55">
            <w:pPr>
              <w:widowControl/>
              <w:jc w:val="center"/>
              <w:rPr>
                <w:rFonts w:ascii="Arial" w:hAnsi="Arial" w:cs="Arial"/>
                <w:szCs w:val="21"/>
              </w:rPr>
            </w:pPr>
            <w:r>
              <w:rPr>
                <w:rFonts w:ascii="Arial" w:hAnsi="Arial" w:cs="Arial"/>
                <w:szCs w:val="21"/>
              </w:rPr>
              <w:t>是</w:t>
            </w:r>
          </w:p>
        </w:tc>
      </w:tr>
      <w:tr w:rsidR="00D912D5" w14:paraId="0CB082C0" w14:textId="77777777" w:rsidTr="00D912D5">
        <w:trPr>
          <w:trHeight w:val="315"/>
          <w:jc w:val="center"/>
        </w:trPr>
        <w:tc>
          <w:tcPr>
            <w:tcW w:w="3020" w:type="dxa"/>
            <w:shd w:val="clear" w:color="auto" w:fill="FFFFFF"/>
          </w:tcPr>
          <w:p w14:paraId="7635EE2C" w14:textId="77777777" w:rsidR="00D912D5" w:rsidRDefault="00D912D5" w:rsidP="00BB0F55">
            <w:pPr>
              <w:widowControl/>
              <w:jc w:val="center"/>
              <w:rPr>
                <w:rFonts w:ascii="Arial" w:hAnsi="Arial" w:cs="Arial" w:hint="eastAsia"/>
                <w:szCs w:val="21"/>
              </w:rPr>
            </w:pPr>
            <w:r>
              <w:rPr>
                <w:rFonts w:ascii="Arial" w:hAnsi="Arial" w:cs="Arial" w:hint="eastAsia"/>
                <w:szCs w:val="21"/>
              </w:rPr>
              <w:t>参加工作日期</w:t>
            </w:r>
          </w:p>
        </w:tc>
        <w:tc>
          <w:tcPr>
            <w:tcW w:w="3940" w:type="dxa"/>
            <w:shd w:val="clear" w:color="auto" w:fill="FFFFFF"/>
          </w:tcPr>
          <w:p w14:paraId="0DFF1216" w14:textId="77777777" w:rsidR="00D912D5" w:rsidRDefault="00D912D5" w:rsidP="00BB0F55">
            <w:pPr>
              <w:widowControl/>
              <w:jc w:val="left"/>
              <w:rPr>
                <w:rFonts w:ascii="Arial" w:hAnsi="Arial" w:cs="Arial" w:hint="eastAsia"/>
                <w:szCs w:val="21"/>
              </w:rPr>
            </w:pPr>
            <w:r>
              <w:rPr>
                <w:rFonts w:ascii="Arial" w:hAnsi="Arial" w:cs="Arial" w:hint="eastAsia"/>
                <w:szCs w:val="21"/>
              </w:rPr>
              <w:t>员工参加工作日期</w:t>
            </w:r>
          </w:p>
        </w:tc>
        <w:tc>
          <w:tcPr>
            <w:tcW w:w="1335" w:type="dxa"/>
            <w:shd w:val="clear" w:color="auto" w:fill="FFFFFF"/>
          </w:tcPr>
          <w:p w14:paraId="0D659276" w14:textId="77777777" w:rsidR="00D912D5" w:rsidRDefault="00D912D5" w:rsidP="00BB0F55">
            <w:pPr>
              <w:widowControl/>
              <w:jc w:val="center"/>
              <w:rPr>
                <w:rFonts w:ascii="Arial" w:hAnsi="Arial" w:cs="Arial" w:hint="eastAsia"/>
                <w:szCs w:val="21"/>
              </w:rPr>
            </w:pPr>
            <w:r>
              <w:rPr>
                <w:rFonts w:ascii="Arial" w:hAnsi="Arial" w:cs="Arial" w:hint="eastAsia"/>
                <w:szCs w:val="21"/>
              </w:rPr>
              <w:t>是</w:t>
            </w:r>
          </w:p>
        </w:tc>
      </w:tr>
      <w:tr w:rsidR="00D912D5" w14:paraId="2CCFB5DF" w14:textId="77777777" w:rsidTr="00D912D5">
        <w:trPr>
          <w:trHeight w:val="300"/>
          <w:jc w:val="center"/>
        </w:trPr>
        <w:tc>
          <w:tcPr>
            <w:tcW w:w="3020" w:type="dxa"/>
            <w:shd w:val="clear" w:color="auto" w:fill="FFFFFF"/>
          </w:tcPr>
          <w:p w14:paraId="6A94B6F8" w14:textId="77777777" w:rsidR="00D912D5" w:rsidRDefault="00D912D5" w:rsidP="00BB0F55">
            <w:pPr>
              <w:widowControl/>
              <w:jc w:val="center"/>
              <w:rPr>
                <w:rFonts w:ascii="Arial" w:hAnsi="Arial" w:cs="Arial"/>
                <w:szCs w:val="21"/>
              </w:rPr>
            </w:pPr>
            <w:r>
              <w:rPr>
                <w:rFonts w:ascii="Arial" w:hAnsi="Arial" w:cs="Arial"/>
                <w:szCs w:val="21"/>
              </w:rPr>
              <w:lastRenderedPageBreak/>
              <w:t>用工形式</w:t>
            </w:r>
          </w:p>
        </w:tc>
        <w:tc>
          <w:tcPr>
            <w:tcW w:w="3940" w:type="dxa"/>
            <w:shd w:val="clear" w:color="auto" w:fill="FFFFFF"/>
          </w:tcPr>
          <w:p w14:paraId="663C4346" w14:textId="77777777" w:rsidR="00D912D5" w:rsidRDefault="00D912D5" w:rsidP="00BB0F55">
            <w:pPr>
              <w:widowControl/>
              <w:jc w:val="left"/>
              <w:rPr>
                <w:rFonts w:ascii="Arial" w:hAnsi="Arial" w:cs="Arial" w:hint="eastAsia"/>
                <w:szCs w:val="21"/>
              </w:rPr>
            </w:pPr>
            <w:r>
              <w:rPr>
                <w:rFonts w:ascii="Arial" w:hAnsi="Arial" w:cs="Arial"/>
                <w:szCs w:val="21"/>
              </w:rPr>
              <w:t>下拉列表：</w:t>
            </w:r>
            <w:r>
              <w:rPr>
                <w:rFonts w:ascii="Arial" w:hAnsi="Arial" w:cs="Arial" w:hint="eastAsia"/>
                <w:szCs w:val="21"/>
              </w:rPr>
              <w:br/>
              <w:t>1</w:t>
            </w:r>
            <w:r>
              <w:rPr>
                <w:rFonts w:ascii="Arial" w:hAnsi="Arial" w:cs="Arial" w:hint="eastAsia"/>
                <w:szCs w:val="21"/>
              </w:rPr>
              <w:t>：</w:t>
            </w:r>
            <w:r>
              <w:rPr>
                <w:rFonts w:ascii="Arial" w:hAnsi="Arial" w:cs="Arial"/>
                <w:szCs w:val="21"/>
              </w:rPr>
              <w:t>正式</w:t>
            </w:r>
            <w:r>
              <w:rPr>
                <w:rFonts w:ascii="Arial" w:hAnsi="Arial" w:cs="Arial" w:hint="eastAsia"/>
                <w:szCs w:val="21"/>
              </w:rPr>
              <w:t>员工</w:t>
            </w:r>
            <w:r>
              <w:rPr>
                <w:rFonts w:ascii="Arial" w:hAnsi="Arial" w:cs="Arial"/>
                <w:szCs w:val="21"/>
              </w:rPr>
              <w:br/>
            </w:r>
            <w:r>
              <w:rPr>
                <w:rFonts w:ascii="Arial" w:hAnsi="Arial" w:cs="Arial" w:hint="eastAsia"/>
                <w:szCs w:val="21"/>
              </w:rPr>
              <w:t>2</w:t>
            </w:r>
            <w:r>
              <w:rPr>
                <w:rFonts w:ascii="Arial" w:hAnsi="Arial" w:cs="Arial" w:hint="eastAsia"/>
                <w:szCs w:val="21"/>
              </w:rPr>
              <w:t>：</w:t>
            </w:r>
            <w:r>
              <w:rPr>
                <w:rFonts w:ascii="Arial" w:hAnsi="Arial" w:cs="Arial"/>
                <w:szCs w:val="21"/>
              </w:rPr>
              <w:t>临时</w:t>
            </w:r>
            <w:r>
              <w:rPr>
                <w:rFonts w:ascii="Arial" w:hAnsi="Arial" w:cs="Arial" w:hint="eastAsia"/>
                <w:szCs w:val="21"/>
              </w:rPr>
              <w:t>员工</w:t>
            </w:r>
          </w:p>
        </w:tc>
        <w:tc>
          <w:tcPr>
            <w:tcW w:w="1335" w:type="dxa"/>
            <w:shd w:val="clear" w:color="auto" w:fill="FFFFFF"/>
          </w:tcPr>
          <w:p w14:paraId="30EDC5F3" w14:textId="77777777" w:rsidR="00D912D5" w:rsidRDefault="00D912D5" w:rsidP="00BB0F55">
            <w:pPr>
              <w:widowControl/>
              <w:jc w:val="center"/>
              <w:rPr>
                <w:rFonts w:ascii="Arial" w:hAnsi="Arial" w:cs="Arial"/>
                <w:szCs w:val="21"/>
              </w:rPr>
            </w:pPr>
            <w:r>
              <w:rPr>
                <w:rFonts w:ascii="Arial" w:hAnsi="Arial" w:cs="Arial"/>
                <w:szCs w:val="21"/>
              </w:rPr>
              <w:t>是</w:t>
            </w:r>
          </w:p>
        </w:tc>
      </w:tr>
      <w:tr w:rsidR="00D912D5" w14:paraId="041A2DAB" w14:textId="77777777" w:rsidTr="00D912D5">
        <w:trPr>
          <w:trHeight w:val="300"/>
          <w:jc w:val="center"/>
        </w:trPr>
        <w:tc>
          <w:tcPr>
            <w:tcW w:w="3020" w:type="dxa"/>
            <w:shd w:val="clear" w:color="auto" w:fill="FFFFFF"/>
          </w:tcPr>
          <w:p w14:paraId="37810780" w14:textId="77777777" w:rsidR="00D912D5" w:rsidRDefault="00D912D5" w:rsidP="00BB0F55">
            <w:pPr>
              <w:widowControl/>
              <w:jc w:val="center"/>
              <w:rPr>
                <w:rFonts w:hAnsi="宋体" w:cs="宋体"/>
                <w:szCs w:val="21"/>
              </w:rPr>
            </w:pPr>
            <w:r>
              <w:rPr>
                <w:rFonts w:hAnsi="宋体" w:cs="宋体" w:hint="eastAsia"/>
                <w:szCs w:val="21"/>
              </w:rPr>
              <w:t>人员来源</w:t>
            </w:r>
          </w:p>
        </w:tc>
        <w:tc>
          <w:tcPr>
            <w:tcW w:w="3940" w:type="dxa"/>
            <w:shd w:val="clear" w:color="auto" w:fill="FFFFFF"/>
          </w:tcPr>
          <w:p w14:paraId="6C098B05" w14:textId="77777777" w:rsidR="00D912D5" w:rsidRDefault="00D912D5" w:rsidP="00BB0F55">
            <w:pPr>
              <w:widowControl/>
              <w:jc w:val="left"/>
              <w:rPr>
                <w:rFonts w:hAnsi="宋体" w:cs="宋体" w:hint="eastAsia"/>
                <w:szCs w:val="21"/>
              </w:rPr>
            </w:pPr>
            <w:r>
              <w:rPr>
                <w:rFonts w:hAnsi="宋体" w:cs="宋体" w:hint="eastAsia"/>
                <w:szCs w:val="21"/>
              </w:rPr>
              <w:t>下拉框：</w:t>
            </w:r>
          </w:p>
          <w:p w14:paraId="452730A2" w14:textId="77777777" w:rsidR="00D912D5" w:rsidRDefault="00D912D5" w:rsidP="00BB0F55">
            <w:pPr>
              <w:widowControl/>
              <w:jc w:val="left"/>
              <w:rPr>
                <w:rFonts w:hAnsi="宋体" w:cs="宋体"/>
                <w:szCs w:val="21"/>
              </w:rPr>
            </w:pPr>
            <w:r>
              <w:rPr>
                <w:rFonts w:hAnsi="宋体" w:cs="宋体" w:hint="eastAsia"/>
                <w:szCs w:val="21"/>
              </w:rPr>
              <w:t>1</w:t>
            </w:r>
            <w:r>
              <w:rPr>
                <w:rFonts w:hAnsi="宋体" w:cs="宋体" w:hint="eastAsia"/>
                <w:szCs w:val="21"/>
              </w:rPr>
              <w:t>：校园招聘</w:t>
            </w:r>
            <w:r>
              <w:rPr>
                <w:rFonts w:hAnsi="宋体" w:cs="宋体"/>
                <w:szCs w:val="21"/>
              </w:rPr>
              <w:br/>
            </w:r>
            <w:r>
              <w:rPr>
                <w:rFonts w:hAnsi="宋体" w:cs="宋体" w:hint="eastAsia"/>
                <w:szCs w:val="21"/>
              </w:rPr>
              <w:t>2</w:t>
            </w:r>
            <w:r>
              <w:rPr>
                <w:rFonts w:hAnsi="宋体" w:cs="宋体" w:hint="eastAsia"/>
                <w:szCs w:val="21"/>
              </w:rPr>
              <w:t>：社会招聘</w:t>
            </w:r>
            <w:r>
              <w:rPr>
                <w:rFonts w:hAnsi="宋体" w:cs="宋体" w:hint="eastAsia"/>
                <w:szCs w:val="21"/>
              </w:rPr>
              <w:br/>
              <w:t>3</w:t>
            </w:r>
            <w:r>
              <w:rPr>
                <w:rFonts w:hAnsi="宋体" w:cs="宋体" w:hint="eastAsia"/>
                <w:szCs w:val="21"/>
              </w:rPr>
              <w:t>：其它</w:t>
            </w:r>
          </w:p>
        </w:tc>
        <w:tc>
          <w:tcPr>
            <w:tcW w:w="1335" w:type="dxa"/>
            <w:shd w:val="clear" w:color="auto" w:fill="FFFFFF"/>
          </w:tcPr>
          <w:p w14:paraId="0B818D66" w14:textId="77777777" w:rsidR="00D912D5" w:rsidRDefault="00D912D5" w:rsidP="00BB0F55">
            <w:pPr>
              <w:widowControl/>
              <w:jc w:val="center"/>
              <w:rPr>
                <w:rFonts w:ascii="Arial" w:hAnsi="Arial" w:cs="Arial" w:hint="eastAsia"/>
                <w:szCs w:val="21"/>
              </w:rPr>
            </w:pPr>
            <w:r>
              <w:rPr>
                <w:rFonts w:ascii="Arial" w:hAnsi="Arial" w:cs="Arial" w:hint="eastAsia"/>
                <w:szCs w:val="21"/>
              </w:rPr>
              <w:t>是</w:t>
            </w:r>
          </w:p>
        </w:tc>
      </w:tr>
    </w:tbl>
    <w:p w14:paraId="7B56A1A7" w14:textId="77777777" w:rsidR="004E50DA" w:rsidRDefault="004E50DA" w:rsidP="009B6E30">
      <w:pPr>
        <w:rPr>
          <w:rFonts w:hint="eastAsia"/>
        </w:rPr>
      </w:pPr>
    </w:p>
    <w:p w14:paraId="45848E23" w14:textId="77777777" w:rsidR="00D912D5" w:rsidRDefault="00D912D5" w:rsidP="00D912D5">
      <w:pPr>
        <w:pStyle w:val="20"/>
        <w:rPr>
          <w:sz w:val="32"/>
        </w:rPr>
      </w:pPr>
      <w:bookmarkStart w:id="47" w:name="_Toc12542137"/>
      <w:r>
        <w:rPr>
          <w:rFonts w:hint="eastAsia"/>
          <w:sz w:val="32"/>
        </w:rPr>
        <w:t>工资项目管理</w:t>
      </w:r>
      <w:bookmarkEnd w:id="47"/>
    </w:p>
    <w:p w14:paraId="094DA1F8" w14:textId="77777777" w:rsidR="00D912D5" w:rsidRDefault="00D912D5" w:rsidP="00D912D5">
      <w:pPr>
        <w:pStyle w:val="3"/>
        <w:rPr>
          <w:rStyle w:val="Char"/>
          <w:rFonts w:ascii="黑体" w:eastAsia="黑体" w:hAnsi="黑体"/>
          <w:sz w:val="28"/>
        </w:rPr>
      </w:pPr>
      <w:bookmarkStart w:id="48" w:name="_Toc12542138"/>
      <w:r w:rsidRPr="008B6D40">
        <w:rPr>
          <w:rStyle w:val="Char"/>
          <w:rFonts w:ascii="黑体" w:eastAsia="黑体" w:hAnsi="黑体" w:hint="eastAsia"/>
          <w:sz w:val="28"/>
        </w:rPr>
        <w:t>需求描述</w:t>
      </w:r>
      <w:bookmarkEnd w:id="4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2"/>
        <w:gridCol w:w="7188"/>
      </w:tblGrid>
      <w:tr w:rsidR="00D912D5" w14:paraId="216DF2BD" w14:textId="77777777" w:rsidTr="00BB0F55">
        <w:tblPrEx>
          <w:tblCellMar>
            <w:top w:w="0" w:type="dxa"/>
            <w:bottom w:w="0" w:type="dxa"/>
          </w:tblCellMar>
        </w:tblPrEx>
        <w:trPr>
          <w:cantSplit/>
        </w:trPr>
        <w:tc>
          <w:tcPr>
            <w:tcW w:w="8420" w:type="dxa"/>
            <w:gridSpan w:val="2"/>
            <w:shd w:val="clear" w:color="auto" w:fill="CCCCCC"/>
          </w:tcPr>
          <w:p w14:paraId="024B64FD" w14:textId="77777777" w:rsidR="00D912D5" w:rsidRDefault="00D912D5" w:rsidP="00BB0F55">
            <w:pPr>
              <w:jc w:val="center"/>
              <w:rPr>
                <w:rFonts w:hAnsi="宋体" w:hint="eastAsia"/>
                <w:szCs w:val="21"/>
              </w:rPr>
            </w:pPr>
            <w:r>
              <w:rPr>
                <w:rFonts w:hAnsi="宋体" w:hint="eastAsia"/>
                <w:szCs w:val="21"/>
              </w:rPr>
              <w:t>功</w:t>
            </w:r>
            <w:r>
              <w:rPr>
                <w:rFonts w:hAnsi="宋体" w:hint="eastAsia"/>
                <w:szCs w:val="21"/>
              </w:rPr>
              <w:t xml:space="preserve"> </w:t>
            </w:r>
            <w:r>
              <w:rPr>
                <w:rFonts w:hAnsi="宋体" w:hint="eastAsia"/>
                <w:szCs w:val="21"/>
              </w:rPr>
              <w:t>能</w:t>
            </w:r>
            <w:r>
              <w:rPr>
                <w:rFonts w:hAnsi="宋体" w:hint="eastAsia"/>
                <w:szCs w:val="21"/>
              </w:rPr>
              <w:t xml:space="preserve"> </w:t>
            </w:r>
            <w:r>
              <w:rPr>
                <w:rFonts w:hAnsi="宋体" w:hint="eastAsia"/>
                <w:szCs w:val="21"/>
              </w:rPr>
              <w:t>需</w:t>
            </w:r>
            <w:r>
              <w:rPr>
                <w:rFonts w:hAnsi="宋体" w:hint="eastAsia"/>
                <w:szCs w:val="21"/>
              </w:rPr>
              <w:t xml:space="preserve"> </w:t>
            </w:r>
            <w:r>
              <w:rPr>
                <w:rFonts w:hAnsi="宋体" w:hint="eastAsia"/>
                <w:szCs w:val="21"/>
              </w:rPr>
              <w:t>求</w:t>
            </w:r>
          </w:p>
        </w:tc>
      </w:tr>
      <w:tr w:rsidR="00D912D5" w14:paraId="3951667B" w14:textId="77777777" w:rsidTr="00BB0F55">
        <w:tblPrEx>
          <w:tblCellMar>
            <w:top w:w="0" w:type="dxa"/>
            <w:bottom w:w="0" w:type="dxa"/>
          </w:tblCellMar>
        </w:tblPrEx>
        <w:trPr>
          <w:cantSplit/>
        </w:trPr>
        <w:tc>
          <w:tcPr>
            <w:tcW w:w="1232" w:type="dxa"/>
          </w:tcPr>
          <w:p w14:paraId="1205F250" w14:textId="77777777" w:rsidR="00D912D5" w:rsidRDefault="00D912D5" w:rsidP="00BB0F55">
            <w:pPr>
              <w:rPr>
                <w:rFonts w:hAnsi="宋体" w:hint="eastAsia"/>
                <w:szCs w:val="21"/>
              </w:rPr>
            </w:pPr>
            <w:r>
              <w:rPr>
                <w:rFonts w:hAnsi="宋体" w:hint="eastAsia"/>
                <w:szCs w:val="21"/>
              </w:rPr>
              <w:t>功能名称</w:t>
            </w:r>
          </w:p>
        </w:tc>
        <w:tc>
          <w:tcPr>
            <w:tcW w:w="7188" w:type="dxa"/>
          </w:tcPr>
          <w:p w14:paraId="092DB3A5" w14:textId="77777777" w:rsidR="00D912D5" w:rsidRDefault="00D912D5" w:rsidP="00BB0F55">
            <w:pPr>
              <w:rPr>
                <w:rFonts w:hAnsi="宋体" w:hint="eastAsia"/>
                <w:szCs w:val="21"/>
              </w:rPr>
            </w:pPr>
            <w:r>
              <w:rPr>
                <w:rFonts w:hint="eastAsia"/>
              </w:rPr>
              <w:t>工资项目</w:t>
            </w:r>
            <w:r>
              <w:rPr>
                <w:rFonts w:hint="eastAsia"/>
                <w:szCs w:val="21"/>
              </w:rPr>
              <w:t>管理</w:t>
            </w:r>
          </w:p>
        </w:tc>
      </w:tr>
      <w:tr w:rsidR="00D912D5" w14:paraId="2A76D3FB" w14:textId="77777777" w:rsidTr="00BB0F55">
        <w:tblPrEx>
          <w:tblCellMar>
            <w:top w:w="0" w:type="dxa"/>
            <w:bottom w:w="0" w:type="dxa"/>
          </w:tblCellMar>
        </w:tblPrEx>
        <w:trPr>
          <w:cantSplit/>
        </w:trPr>
        <w:tc>
          <w:tcPr>
            <w:tcW w:w="1232" w:type="dxa"/>
          </w:tcPr>
          <w:p w14:paraId="02D5569A" w14:textId="77777777" w:rsidR="00D912D5" w:rsidRDefault="00D912D5" w:rsidP="00BB0F55">
            <w:pPr>
              <w:rPr>
                <w:rFonts w:hAnsi="宋体" w:hint="eastAsia"/>
                <w:szCs w:val="21"/>
              </w:rPr>
            </w:pPr>
            <w:r>
              <w:rPr>
                <w:rFonts w:hAnsi="宋体" w:hint="eastAsia"/>
                <w:szCs w:val="21"/>
              </w:rPr>
              <w:t>优先级</w:t>
            </w:r>
          </w:p>
        </w:tc>
        <w:tc>
          <w:tcPr>
            <w:tcW w:w="7188" w:type="dxa"/>
          </w:tcPr>
          <w:p w14:paraId="4D680439" w14:textId="77777777" w:rsidR="00D912D5" w:rsidRDefault="00D912D5" w:rsidP="00BB0F55">
            <w:pPr>
              <w:rPr>
                <w:rFonts w:hAnsi="宋体" w:hint="eastAsia"/>
                <w:szCs w:val="21"/>
              </w:rPr>
            </w:pPr>
            <w:r>
              <w:rPr>
                <w:rFonts w:hAnsi="宋体" w:hint="eastAsia"/>
                <w:szCs w:val="21"/>
              </w:rPr>
              <w:t>高</w:t>
            </w:r>
          </w:p>
        </w:tc>
      </w:tr>
      <w:tr w:rsidR="00D912D5" w:rsidRPr="00DD291E" w14:paraId="0452B667" w14:textId="77777777" w:rsidTr="00BB0F55">
        <w:tblPrEx>
          <w:tblCellMar>
            <w:top w:w="0" w:type="dxa"/>
            <w:bottom w:w="0" w:type="dxa"/>
          </w:tblCellMar>
        </w:tblPrEx>
        <w:trPr>
          <w:cantSplit/>
        </w:trPr>
        <w:tc>
          <w:tcPr>
            <w:tcW w:w="1232" w:type="dxa"/>
          </w:tcPr>
          <w:p w14:paraId="2BAF036D" w14:textId="77777777" w:rsidR="00D912D5" w:rsidRDefault="00D912D5" w:rsidP="00BB0F55">
            <w:pPr>
              <w:rPr>
                <w:rFonts w:hAnsi="宋体" w:hint="eastAsia"/>
                <w:szCs w:val="21"/>
              </w:rPr>
            </w:pPr>
            <w:r>
              <w:rPr>
                <w:rFonts w:hAnsi="宋体" w:hint="eastAsia"/>
                <w:szCs w:val="21"/>
              </w:rPr>
              <w:t>业务背景</w:t>
            </w:r>
          </w:p>
        </w:tc>
        <w:tc>
          <w:tcPr>
            <w:tcW w:w="7188" w:type="dxa"/>
          </w:tcPr>
          <w:p w14:paraId="74232BC2" w14:textId="77777777" w:rsidR="00D912D5" w:rsidRDefault="00D912D5" w:rsidP="00BB0F55">
            <w:pPr>
              <w:rPr>
                <w:rFonts w:hAnsi="宋体" w:hint="eastAsia"/>
                <w:szCs w:val="21"/>
              </w:rPr>
            </w:pPr>
            <w:r>
              <w:rPr>
                <w:rFonts w:eastAsia="LF Song" w:hint="eastAsia"/>
                <w:szCs w:val="21"/>
              </w:rPr>
              <w:t>工资项目管理是对企业工资系统中各个工资项目进行动态维护管理。工资项目分为</w:t>
            </w:r>
            <w:r>
              <w:rPr>
                <w:rFonts w:eastAsia="LF Song" w:hint="eastAsia"/>
                <w:szCs w:val="21"/>
              </w:rPr>
              <w:t>4</w:t>
            </w:r>
            <w:r>
              <w:rPr>
                <w:rFonts w:eastAsia="LF Song" w:hint="eastAsia"/>
                <w:szCs w:val="21"/>
              </w:rPr>
              <w:t>个类型：固定项目、计算项目、导入项目、实发项目。</w:t>
            </w:r>
          </w:p>
        </w:tc>
      </w:tr>
      <w:tr w:rsidR="00D912D5" w14:paraId="212A3244" w14:textId="77777777" w:rsidTr="00BB0F55">
        <w:tblPrEx>
          <w:tblCellMar>
            <w:top w:w="0" w:type="dxa"/>
            <w:bottom w:w="0" w:type="dxa"/>
          </w:tblCellMar>
        </w:tblPrEx>
        <w:trPr>
          <w:cantSplit/>
        </w:trPr>
        <w:tc>
          <w:tcPr>
            <w:tcW w:w="1232" w:type="dxa"/>
          </w:tcPr>
          <w:p w14:paraId="742C49E2" w14:textId="77777777" w:rsidR="00D912D5" w:rsidRDefault="00D912D5" w:rsidP="00BB0F55">
            <w:pPr>
              <w:rPr>
                <w:rFonts w:hAnsi="宋体" w:hint="eastAsia"/>
                <w:szCs w:val="21"/>
              </w:rPr>
            </w:pPr>
            <w:r>
              <w:rPr>
                <w:rFonts w:hAnsi="宋体" w:hint="eastAsia"/>
                <w:szCs w:val="21"/>
              </w:rPr>
              <w:t>功能说明</w:t>
            </w:r>
          </w:p>
        </w:tc>
        <w:tc>
          <w:tcPr>
            <w:tcW w:w="7188" w:type="dxa"/>
          </w:tcPr>
          <w:p w14:paraId="621B5358" w14:textId="77777777" w:rsidR="00D912D5" w:rsidRDefault="00D912D5" w:rsidP="00D912D5">
            <w:pPr>
              <w:pStyle w:val="aa"/>
              <w:numPr>
                <w:ilvl w:val="0"/>
                <w:numId w:val="37"/>
              </w:numPr>
              <w:spacing w:line="240" w:lineRule="auto"/>
              <w:rPr>
                <w:rFonts w:ascii="宋体" w:hAnsi="宋体" w:hint="eastAsia"/>
                <w:b/>
              </w:rPr>
            </w:pPr>
            <w:r>
              <w:rPr>
                <w:rFonts w:ascii="宋体" w:hAnsi="宋体" w:hint="eastAsia"/>
                <w:b/>
              </w:rPr>
              <w:t>增加工资项目</w:t>
            </w:r>
          </w:p>
          <w:p w14:paraId="4D5934B4" w14:textId="77777777" w:rsidR="00D912D5" w:rsidRDefault="00D912D5" w:rsidP="00D912D5">
            <w:pPr>
              <w:pStyle w:val="aa"/>
              <w:numPr>
                <w:ilvl w:val="0"/>
                <w:numId w:val="37"/>
              </w:numPr>
              <w:spacing w:line="240" w:lineRule="auto"/>
              <w:rPr>
                <w:rFonts w:ascii="宋体" w:hAnsi="宋体" w:hint="eastAsia"/>
                <w:b/>
              </w:rPr>
            </w:pPr>
            <w:r>
              <w:rPr>
                <w:rFonts w:ascii="宋体" w:hAnsi="宋体" w:hint="eastAsia"/>
                <w:b/>
              </w:rPr>
              <w:t>修改工资项目</w:t>
            </w:r>
          </w:p>
          <w:p w14:paraId="7247C025" w14:textId="77777777" w:rsidR="00D912D5" w:rsidRDefault="00D912D5" w:rsidP="00D912D5">
            <w:pPr>
              <w:pStyle w:val="aa"/>
              <w:numPr>
                <w:ilvl w:val="0"/>
                <w:numId w:val="37"/>
              </w:numPr>
              <w:spacing w:line="240" w:lineRule="auto"/>
              <w:rPr>
                <w:rFonts w:ascii="宋体" w:hAnsi="宋体" w:hint="eastAsia"/>
                <w:b/>
              </w:rPr>
            </w:pPr>
            <w:r>
              <w:rPr>
                <w:rFonts w:ascii="宋体" w:hAnsi="宋体" w:hint="eastAsia"/>
                <w:b/>
              </w:rPr>
              <w:t>删除工资项目</w:t>
            </w:r>
          </w:p>
          <w:p w14:paraId="45A334B7" w14:textId="77777777" w:rsidR="00D912D5" w:rsidRPr="00D912D5" w:rsidRDefault="00D912D5" w:rsidP="00BB0F55">
            <w:pPr>
              <w:pStyle w:val="aa"/>
              <w:numPr>
                <w:ilvl w:val="0"/>
                <w:numId w:val="37"/>
              </w:numPr>
              <w:spacing w:line="240" w:lineRule="auto"/>
              <w:rPr>
                <w:rFonts w:ascii="宋体" w:hAnsi="宋体" w:hint="eastAsia"/>
                <w:b/>
              </w:rPr>
            </w:pPr>
            <w:r>
              <w:rPr>
                <w:rFonts w:ascii="宋体" w:hAnsi="宋体" w:hint="eastAsia"/>
                <w:b/>
              </w:rPr>
              <w:t>查询工资项目</w:t>
            </w:r>
          </w:p>
        </w:tc>
      </w:tr>
      <w:tr w:rsidR="00D912D5" w14:paraId="0CA3E6A1" w14:textId="77777777" w:rsidTr="00BB0F55">
        <w:tblPrEx>
          <w:tblCellMar>
            <w:top w:w="0" w:type="dxa"/>
            <w:bottom w:w="0" w:type="dxa"/>
          </w:tblCellMar>
        </w:tblPrEx>
        <w:trPr>
          <w:cantSplit/>
        </w:trPr>
        <w:tc>
          <w:tcPr>
            <w:tcW w:w="1232" w:type="dxa"/>
          </w:tcPr>
          <w:p w14:paraId="6AD70FC0" w14:textId="77777777" w:rsidR="00D912D5" w:rsidRDefault="00D912D5" w:rsidP="00BB0F55">
            <w:pPr>
              <w:rPr>
                <w:rFonts w:hAnsi="宋体" w:hint="eastAsia"/>
                <w:szCs w:val="21"/>
              </w:rPr>
            </w:pPr>
            <w:r>
              <w:rPr>
                <w:rFonts w:hAnsi="宋体" w:hint="eastAsia"/>
                <w:szCs w:val="21"/>
              </w:rPr>
              <w:t>约束条件</w:t>
            </w:r>
          </w:p>
        </w:tc>
        <w:tc>
          <w:tcPr>
            <w:tcW w:w="7188" w:type="dxa"/>
          </w:tcPr>
          <w:p w14:paraId="578429AA" w14:textId="77777777" w:rsidR="00D912D5" w:rsidRDefault="00D912D5" w:rsidP="00BB0F55">
            <w:pPr>
              <w:pStyle w:val="aa"/>
              <w:spacing w:line="240" w:lineRule="auto"/>
              <w:rPr>
                <w:rFonts w:ascii="宋体" w:hAnsi="宋体" w:hint="eastAsia"/>
                <w:b/>
              </w:rPr>
            </w:pPr>
            <w:r>
              <w:rPr>
                <w:rFonts w:ascii="宋体" w:hAnsi="宋体" w:hint="eastAsia"/>
                <w:b/>
              </w:rPr>
              <w:t>1、工资项目名称不能相同。</w:t>
            </w:r>
          </w:p>
          <w:p w14:paraId="043F54C6" w14:textId="77777777" w:rsidR="00D912D5" w:rsidRDefault="00D912D5" w:rsidP="00BB0F55">
            <w:pPr>
              <w:pStyle w:val="aa"/>
              <w:spacing w:line="240" w:lineRule="auto"/>
              <w:rPr>
                <w:rFonts w:ascii="宋体" w:hAnsi="宋体" w:hint="eastAsia"/>
                <w:b/>
              </w:rPr>
            </w:pPr>
            <w:r>
              <w:rPr>
                <w:rFonts w:ascii="宋体" w:hAnsi="宋体" w:hint="eastAsia"/>
                <w:b/>
              </w:rPr>
              <w:t>2、实发类型项目只能有一个。</w:t>
            </w:r>
          </w:p>
        </w:tc>
      </w:tr>
      <w:tr w:rsidR="00D912D5" w14:paraId="7B936559" w14:textId="77777777" w:rsidTr="00BB0F55">
        <w:tblPrEx>
          <w:tblCellMar>
            <w:top w:w="0" w:type="dxa"/>
            <w:bottom w:w="0" w:type="dxa"/>
          </w:tblCellMar>
        </w:tblPrEx>
        <w:trPr>
          <w:cantSplit/>
        </w:trPr>
        <w:tc>
          <w:tcPr>
            <w:tcW w:w="1232" w:type="dxa"/>
          </w:tcPr>
          <w:p w14:paraId="06D378E5" w14:textId="77777777" w:rsidR="00D912D5" w:rsidRDefault="00D912D5" w:rsidP="00BB0F55">
            <w:pPr>
              <w:rPr>
                <w:rFonts w:hAnsi="宋体" w:hint="eastAsia"/>
                <w:szCs w:val="21"/>
              </w:rPr>
            </w:pPr>
            <w:r>
              <w:rPr>
                <w:rFonts w:hAnsi="宋体" w:hint="eastAsia"/>
                <w:szCs w:val="21"/>
              </w:rPr>
              <w:t>相关查询</w:t>
            </w:r>
          </w:p>
        </w:tc>
        <w:tc>
          <w:tcPr>
            <w:tcW w:w="7188" w:type="dxa"/>
          </w:tcPr>
          <w:p w14:paraId="79D1AAD3" w14:textId="77777777" w:rsidR="00D912D5" w:rsidRDefault="00D912D5" w:rsidP="00BB0F55">
            <w:pPr>
              <w:pStyle w:val="aa"/>
              <w:spacing w:line="240" w:lineRule="auto"/>
              <w:rPr>
                <w:rFonts w:hint="eastAsia"/>
                <w:b/>
              </w:rPr>
            </w:pPr>
            <w:r>
              <w:rPr>
                <w:rFonts w:hint="eastAsia"/>
                <w:b/>
              </w:rPr>
              <w:t>查询</w:t>
            </w:r>
            <w:r>
              <w:rPr>
                <w:rFonts w:ascii="宋体" w:hAnsi="宋体" w:hint="eastAsia"/>
                <w:b/>
              </w:rPr>
              <w:t>工资项目</w:t>
            </w:r>
            <w:r>
              <w:rPr>
                <w:rFonts w:hint="eastAsia"/>
                <w:b/>
              </w:rPr>
              <w:t>列表：可以根据名称、类型查询</w:t>
            </w:r>
            <w:r>
              <w:rPr>
                <w:rFonts w:ascii="宋体" w:hAnsi="宋体" w:hint="eastAsia"/>
                <w:b/>
              </w:rPr>
              <w:t>工资项目</w:t>
            </w:r>
            <w:r>
              <w:rPr>
                <w:rFonts w:hint="eastAsia"/>
                <w:b/>
              </w:rPr>
              <w:t>信息列表。</w:t>
            </w:r>
          </w:p>
        </w:tc>
      </w:tr>
      <w:tr w:rsidR="00D912D5" w14:paraId="30664DCE" w14:textId="77777777" w:rsidTr="00BB0F55">
        <w:tblPrEx>
          <w:tblCellMar>
            <w:top w:w="0" w:type="dxa"/>
            <w:bottom w:w="0" w:type="dxa"/>
          </w:tblCellMar>
        </w:tblPrEx>
        <w:trPr>
          <w:cantSplit/>
        </w:trPr>
        <w:tc>
          <w:tcPr>
            <w:tcW w:w="1232" w:type="dxa"/>
          </w:tcPr>
          <w:p w14:paraId="60A3FB8B" w14:textId="77777777" w:rsidR="00D912D5" w:rsidRDefault="00D912D5" w:rsidP="00BB0F55">
            <w:pPr>
              <w:rPr>
                <w:rFonts w:hAnsi="宋体" w:hint="eastAsia"/>
                <w:szCs w:val="21"/>
              </w:rPr>
            </w:pPr>
            <w:r>
              <w:rPr>
                <w:rFonts w:hAnsi="宋体" w:hint="eastAsia"/>
                <w:szCs w:val="21"/>
              </w:rPr>
              <w:t>其他需求</w:t>
            </w:r>
          </w:p>
        </w:tc>
        <w:tc>
          <w:tcPr>
            <w:tcW w:w="7188" w:type="dxa"/>
          </w:tcPr>
          <w:p w14:paraId="0DF5F936" w14:textId="77777777" w:rsidR="00D912D5" w:rsidRDefault="00D912D5" w:rsidP="00BB0F55">
            <w:pPr>
              <w:pStyle w:val="aa"/>
              <w:rPr>
                <w:rFonts w:ascii="宋体" w:hAnsi="宋体" w:hint="eastAsia"/>
                <w:b/>
              </w:rPr>
            </w:pPr>
            <w:r>
              <w:rPr>
                <w:rFonts w:ascii="宋体" w:hAnsi="宋体" w:hint="eastAsia"/>
                <w:b/>
              </w:rPr>
              <w:t>无</w:t>
            </w:r>
          </w:p>
        </w:tc>
      </w:tr>
      <w:tr w:rsidR="00D912D5" w14:paraId="7994912C" w14:textId="77777777" w:rsidTr="00BB0F55">
        <w:tblPrEx>
          <w:tblCellMar>
            <w:top w:w="0" w:type="dxa"/>
            <w:bottom w:w="0" w:type="dxa"/>
          </w:tblCellMar>
        </w:tblPrEx>
        <w:trPr>
          <w:cantSplit/>
        </w:trPr>
        <w:tc>
          <w:tcPr>
            <w:tcW w:w="1232" w:type="dxa"/>
          </w:tcPr>
          <w:p w14:paraId="5FC3B2B9" w14:textId="77777777" w:rsidR="00D912D5" w:rsidRDefault="00D912D5" w:rsidP="00BB0F55">
            <w:pPr>
              <w:rPr>
                <w:rFonts w:hAnsi="宋体" w:hint="eastAsia"/>
                <w:szCs w:val="21"/>
              </w:rPr>
            </w:pPr>
            <w:r>
              <w:rPr>
                <w:rFonts w:hAnsi="宋体" w:hint="eastAsia"/>
                <w:szCs w:val="21"/>
              </w:rPr>
              <w:t>裁剪说明</w:t>
            </w:r>
          </w:p>
        </w:tc>
        <w:tc>
          <w:tcPr>
            <w:tcW w:w="7188" w:type="dxa"/>
          </w:tcPr>
          <w:p w14:paraId="71AC49B5" w14:textId="77777777" w:rsidR="00D912D5" w:rsidRDefault="00D912D5" w:rsidP="00BB0F55">
            <w:pPr>
              <w:pStyle w:val="aa"/>
              <w:rPr>
                <w:rFonts w:ascii="宋体" w:hAnsi="宋体" w:hint="eastAsia"/>
                <w:b/>
              </w:rPr>
            </w:pPr>
            <w:r>
              <w:rPr>
                <w:rFonts w:ascii="宋体" w:hAnsi="宋体" w:hint="eastAsia"/>
                <w:b/>
              </w:rPr>
              <w:t>不可裁剪</w:t>
            </w:r>
          </w:p>
        </w:tc>
      </w:tr>
    </w:tbl>
    <w:p w14:paraId="53923EE4" w14:textId="77777777" w:rsidR="00D912D5" w:rsidRPr="004E50DA" w:rsidRDefault="00D912D5" w:rsidP="00D912D5">
      <w:pPr>
        <w:rPr>
          <w:rFonts w:hint="eastAsia"/>
        </w:rPr>
      </w:pPr>
    </w:p>
    <w:p w14:paraId="2C839F0D" w14:textId="77777777" w:rsidR="00D912D5" w:rsidRDefault="00D912D5" w:rsidP="00D912D5">
      <w:pPr>
        <w:pStyle w:val="3"/>
        <w:rPr>
          <w:rStyle w:val="Char"/>
          <w:rFonts w:ascii="黑体" w:eastAsia="黑体" w:hAnsi="黑体"/>
          <w:sz w:val="28"/>
        </w:rPr>
      </w:pPr>
      <w:bookmarkStart w:id="49" w:name="_Toc12542139"/>
      <w:r w:rsidRPr="006F778C">
        <w:rPr>
          <w:rStyle w:val="Char"/>
          <w:rFonts w:ascii="黑体" w:eastAsia="黑体" w:hAnsi="黑体" w:hint="eastAsia"/>
          <w:sz w:val="28"/>
        </w:rPr>
        <w:lastRenderedPageBreak/>
        <w:t>业务流程描述</w:t>
      </w:r>
      <w:bookmarkEnd w:id="49"/>
    </w:p>
    <w:p w14:paraId="5079709E" w14:textId="77777777" w:rsidR="00D912D5" w:rsidRPr="00E4275E" w:rsidRDefault="00D912D5" w:rsidP="00D912D5">
      <w:pPr>
        <w:jc w:val="center"/>
        <w:rPr>
          <w:rFonts w:hint="eastAsia"/>
        </w:rPr>
      </w:pPr>
      <w:r>
        <w:rPr>
          <w:noProof/>
        </w:rPr>
        <w:drawing>
          <wp:inline distT="0" distB="0" distL="0" distR="0" wp14:anchorId="3E1F9BB2" wp14:editId="5DA4C265">
            <wp:extent cx="2438400" cy="4002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11512" cy="4122407"/>
                    </a:xfrm>
                    <a:prstGeom prst="rect">
                      <a:avLst/>
                    </a:prstGeom>
                    <a:noFill/>
                    <a:ln>
                      <a:noFill/>
                    </a:ln>
                  </pic:spPr>
                </pic:pic>
              </a:graphicData>
            </a:graphic>
          </wp:inline>
        </w:drawing>
      </w:r>
    </w:p>
    <w:p w14:paraId="5DE22E65" w14:textId="77777777" w:rsidR="00D912D5" w:rsidRPr="006F778C" w:rsidRDefault="00D912D5" w:rsidP="00D912D5">
      <w:pPr>
        <w:pStyle w:val="3"/>
        <w:rPr>
          <w:rStyle w:val="Char"/>
          <w:rFonts w:ascii="黑体" w:eastAsia="黑体" w:hAnsi="黑体"/>
          <w:sz w:val="28"/>
        </w:rPr>
      </w:pPr>
      <w:bookmarkStart w:id="50" w:name="_Toc12542140"/>
      <w:r w:rsidRPr="006F778C">
        <w:rPr>
          <w:rStyle w:val="Char"/>
          <w:rFonts w:ascii="黑体" w:eastAsia="黑体" w:hAnsi="黑体" w:hint="eastAsia"/>
          <w:sz w:val="28"/>
        </w:rPr>
        <w:t>数据描述</w:t>
      </w:r>
      <w:bookmarkEnd w:id="50"/>
    </w:p>
    <w:tbl>
      <w:tblPr>
        <w:tblW w:w="0" w:type="auto"/>
        <w:tblInd w:w="95" w:type="dxa"/>
        <w:tblLayout w:type="fixed"/>
        <w:tblLook w:val="0000" w:firstRow="0" w:lastRow="0" w:firstColumn="0" w:lastColumn="0" w:noHBand="0" w:noVBand="0"/>
      </w:tblPr>
      <w:tblGrid>
        <w:gridCol w:w="2713"/>
        <w:gridCol w:w="4680"/>
        <w:gridCol w:w="1080"/>
      </w:tblGrid>
      <w:tr w:rsidR="009B6E30" w14:paraId="7A39ACF4" w14:textId="77777777" w:rsidTr="00BB0F55">
        <w:trPr>
          <w:trHeight w:val="300"/>
        </w:trPr>
        <w:tc>
          <w:tcPr>
            <w:tcW w:w="2713" w:type="dxa"/>
            <w:tcBorders>
              <w:top w:val="single" w:sz="8" w:space="0" w:color="auto"/>
              <w:left w:val="single" w:sz="8" w:space="0" w:color="auto"/>
              <w:bottom w:val="single" w:sz="8" w:space="0" w:color="auto"/>
              <w:right w:val="single" w:sz="8" w:space="0" w:color="auto"/>
            </w:tcBorders>
            <w:shd w:val="clear" w:color="auto" w:fill="C0C0C0"/>
          </w:tcPr>
          <w:p w14:paraId="491AC018" w14:textId="77777777" w:rsidR="009B6E30" w:rsidRDefault="009B6E30" w:rsidP="00BB0F55">
            <w:pPr>
              <w:widowControl/>
              <w:jc w:val="center"/>
              <w:rPr>
                <w:rFonts w:ascii="LF Song" w:eastAsia="LF Song" w:hAnsi="宋体" w:cs="宋体"/>
                <w:szCs w:val="21"/>
              </w:rPr>
            </w:pPr>
            <w:r>
              <w:rPr>
                <w:rFonts w:ascii="LF Song" w:eastAsia="LF Song" w:hAnsi="宋体" w:cs="宋体" w:hint="eastAsia"/>
                <w:szCs w:val="21"/>
              </w:rPr>
              <w:t>名称</w:t>
            </w:r>
          </w:p>
        </w:tc>
        <w:tc>
          <w:tcPr>
            <w:tcW w:w="4680" w:type="dxa"/>
            <w:tcBorders>
              <w:top w:val="single" w:sz="8" w:space="0" w:color="auto"/>
              <w:left w:val="nil"/>
              <w:bottom w:val="single" w:sz="8" w:space="0" w:color="auto"/>
              <w:right w:val="single" w:sz="8" w:space="0" w:color="auto"/>
            </w:tcBorders>
            <w:shd w:val="clear" w:color="auto" w:fill="C0C0C0"/>
          </w:tcPr>
          <w:p w14:paraId="224825AC" w14:textId="77777777" w:rsidR="009B6E30" w:rsidRDefault="009B6E30" w:rsidP="00BB0F55">
            <w:pPr>
              <w:widowControl/>
              <w:jc w:val="center"/>
              <w:rPr>
                <w:rFonts w:ascii="LF Song" w:eastAsia="LF Song" w:hAnsi="宋体" w:cs="宋体"/>
                <w:szCs w:val="21"/>
              </w:rPr>
            </w:pPr>
            <w:r>
              <w:rPr>
                <w:rFonts w:ascii="LF Song" w:eastAsia="LF Song" w:hAnsi="宋体" w:cs="宋体" w:hint="eastAsia"/>
                <w:szCs w:val="21"/>
              </w:rPr>
              <w:t>描述</w:t>
            </w:r>
          </w:p>
        </w:tc>
        <w:tc>
          <w:tcPr>
            <w:tcW w:w="1080" w:type="dxa"/>
            <w:tcBorders>
              <w:top w:val="single" w:sz="8" w:space="0" w:color="auto"/>
              <w:left w:val="nil"/>
              <w:bottom w:val="single" w:sz="8" w:space="0" w:color="auto"/>
              <w:right w:val="single" w:sz="8" w:space="0" w:color="auto"/>
            </w:tcBorders>
            <w:shd w:val="clear" w:color="auto" w:fill="C0C0C0"/>
          </w:tcPr>
          <w:p w14:paraId="44D9FFDD" w14:textId="77777777" w:rsidR="009B6E30" w:rsidRDefault="009B6E30" w:rsidP="00BB0F55">
            <w:pPr>
              <w:widowControl/>
              <w:jc w:val="center"/>
              <w:rPr>
                <w:rFonts w:ascii="LF Song" w:eastAsia="LF Song" w:hAnsi="宋体" w:cs="宋体"/>
                <w:szCs w:val="21"/>
              </w:rPr>
            </w:pPr>
            <w:r>
              <w:rPr>
                <w:rFonts w:ascii="LF Song" w:eastAsia="LF Song" w:hAnsi="宋体" w:cs="宋体" w:hint="eastAsia"/>
                <w:szCs w:val="21"/>
              </w:rPr>
              <w:t>是否必添</w:t>
            </w:r>
          </w:p>
        </w:tc>
      </w:tr>
      <w:tr w:rsidR="009B6E30" w14:paraId="344E0DA5"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11AD0D85" w14:textId="77777777" w:rsidR="009B6E30" w:rsidRDefault="009B6E30" w:rsidP="00BB0F55">
            <w:pPr>
              <w:widowControl/>
              <w:jc w:val="center"/>
              <w:rPr>
                <w:rFonts w:hAnsi="宋体" w:cs="宋体"/>
                <w:szCs w:val="21"/>
              </w:rPr>
            </w:pPr>
            <w:r>
              <w:rPr>
                <w:rFonts w:hAnsi="宋体" w:cs="宋体" w:hint="eastAsia"/>
                <w:szCs w:val="21"/>
              </w:rPr>
              <w:t>名称</w:t>
            </w:r>
          </w:p>
        </w:tc>
        <w:tc>
          <w:tcPr>
            <w:tcW w:w="4680" w:type="dxa"/>
            <w:tcBorders>
              <w:top w:val="nil"/>
              <w:left w:val="nil"/>
              <w:bottom w:val="single" w:sz="8" w:space="0" w:color="auto"/>
              <w:right w:val="single" w:sz="8" w:space="0" w:color="auto"/>
            </w:tcBorders>
            <w:shd w:val="clear" w:color="auto" w:fill="FFFFFF"/>
          </w:tcPr>
          <w:p w14:paraId="36EC6AFA" w14:textId="77777777" w:rsidR="009B6E30" w:rsidRDefault="009B6E30" w:rsidP="00BB0F55">
            <w:pPr>
              <w:widowControl/>
              <w:jc w:val="left"/>
              <w:rPr>
                <w:rFonts w:ascii="LF Song" w:eastAsia="LF Song" w:hAnsi="宋体" w:cs="宋体"/>
                <w:szCs w:val="21"/>
              </w:rPr>
            </w:pPr>
            <w:r>
              <w:rPr>
                <w:rFonts w:ascii="LF Song" w:eastAsia="LF Song" w:hAnsi="宋体" w:cs="宋体" w:hint="eastAsia"/>
                <w:szCs w:val="21"/>
              </w:rPr>
              <w:t xml:space="preserve">　</w:t>
            </w:r>
          </w:p>
        </w:tc>
        <w:tc>
          <w:tcPr>
            <w:tcW w:w="1080" w:type="dxa"/>
            <w:tcBorders>
              <w:top w:val="nil"/>
              <w:left w:val="nil"/>
              <w:bottom w:val="single" w:sz="8" w:space="0" w:color="auto"/>
              <w:right w:val="single" w:sz="8" w:space="0" w:color="auto"/>
            </w:tcBorders>
            <w:shd w:val="clear" w:color="auto" w:fill="FFFFFF"/>
          </w:tcPr>
          <w:p w14:paraId="26D0D37C" w14:textId="77777777" w:rsidR="009B6E30" w:rsidRDefault="009B6E30" w:rsidP="00BB0F55">
            <w:pPr>
              <w:widowControl/>
              <w:jc w:val="center"/>
              <w:rPr>
                <w:rFonts w:ascii="LF Song" w:eastAsia="LF Song" w:hAnsi="宋体" w:cs="宋体"/>
                <w:szCs w:val="21"/>
              </w:rPr>
            </w:pPr>
            <w:r>
              <w:rPr>
                <w:rFonts w:ascii="LF Song" w:eastAsia="LF Song" w:hAnsi="宋体" w:cs="宋体" w:hint="eastAsia"/>
                <w:szCs w:val="21"/>
              </w:rPr>
              <w:t>是</w:t>
            </w:r>
          </w:p>
        </w:tc>
      </w:tr>
      <w:tr w:rsidR="009B6E30" w14:paraId="63E00129"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316E455D" w14:textId="77777777" w:rsidR="009B6E30" w:rsidRDefault="009B6E30" w:rsidP="00BB0F55">
            <w:pPr>
              <w:widowControl/>
              <w:jc w:val="center"/>
              <w:rPr>
                <w:rFonts w:hAnsi="宋体" w:cs="宋体"/>
                <w:szCs w:val="21"/>
              </w:rPr>
            </w:pPr>
            <w:r>
              <w:rPr>
                <w:rFonts w:hAnsi="宋体" w:cs="宋体" w:hint="eastAsia"/>
                <w:szCs w:val="21"/>
              </w:rPr>
              <w:t>类型</w:t>
            </w:r>
          </w:p>
        </w:tc>
        <w:tc>
          <w:tcPr>
            <w:tcW w:w="4680" w:type="dxa"/>
            <w:tcBorders>
              <w:top w:val="nil"/>
              <w:left w:val="nil"/>
              <w:bottom w:val="single" w:sz="8" w:space="0" w:color="auto"/>
              <w:right w:val="single" w:sz="8" w:space="0" w:color="auto"/>
            </w:tcBorders>
            <w:shd w:val="clear" w:color="auto" w:fill="FFFFFF"/>
          </w:tcPr>
          <w:p w14:paraId="6E67D321" w14:textId="77777777" w:rsidR="009B6E30" w:rsidRDefault="009B6E30" w:rsidP="00BB0F55">
            <w:pPr>
              <w:widowControl/>
              <w:jc w:val="left"/>
              <w:rPr>
                <w:rFonts w:ascii="LF Song" w:eastAsia="LF Song" w:hAnsi="宋体" w:cs="宋体" w:hint="eastAsia"/>
                <w:szCs w:val="21"/>
              </w:rPr>
            </w:pPr>
            <w:r>
              <w:rPr>
                <w:rFonts w:ascii="LF Song" w:eastAsia="LF Song" w:hAnsi="宋体" w:cs="宋体" w:hint="eastAsia"/>
                <w:szCs w:val="21"/>
              </w:rPr>
              <w:t>下拉框：固定项目、计算项目、导入项目、实发项目。</w:t>
            </w:r>
          </w:p>
          <w:p w14:paraId="201B8ABB" w14:textId="77777777" w:rsidR="009B6E30" w:rsidRDefault="009B6E30" w:rsidP="00BB0F55">
            <w:pPr>
              <w:widowControl/>
              <w:jc w:val="left"/>
              <w:rPr>
                <w:ins w:id="51" w:author="USER" w:date="2010-05-26T14:50:00Z"/>
                <w:rFonts w:hint="eastAsia"/>
              </w:rPr>
            </w:pPr>
            <w:r>
              <w:rPr>
                <w:rFonts w:ascii="LF Song" w:eastAsia="LF Song" w:hAnsi="宋体" w:cs="宋体" w:hint="eastAsia"/>
                <w:szCs w:val="21"/>
              </w:rPr>
              <w:t>固定项目：比如基本工资、采暖补贴</w:t>
            </w:r>
            <w:r>
              <w:rPr>
                <w:rFonts w:hint="eastAsia"/>
              </w:rPr>
              <w:t>。</w:t>
            </w:r>
          </w:p>
          <w:p w14:paraId="5BA5F795" w14:textId="77777777" w:rsidR="009B6E30" w:rsidRPr="00083977" w:rsidRDefault="009B6E30" w:rsidP="00BB0F55">
            <w:pPr>
              <w:widowControl/>
              <w:jc w:val="left"/>
              <w:rPr>
                <w:rFonts w:hint="eastAsia"/>
              </w:rPr>
            </w:pPr>
            <w:r>
              <w:rPr>
                <w:rFonts w:ascii="LF Song" w:eastAsia="LF Song" w:hAnsi="宋体" w:cs="宋体" w:hint="eastAsia"/>
                <w:szCs w:val="21"/>
              </w:rPr>
              <w:t>计算项目：比如</w:t>
            </w:r>
            <w:r>
              <w:t>个人支付养老保险</w:t>
            </w:r>
            <w:r>
              <w:rPr>
                <w:rFonts w:ascii="LF Song" w:eastAsia="LF Song" w:hAnsi="宋体" w:cs="宋体" w:hint="eastAsia"/>
                <w:szCs w:val="21"/>
              </w:rPr>
              <w:t>、</w:t>
            </w:r>
            <w:r>
              <w:rPr>
                <w:rFonts w:hint="eastAsia"/>
              </w:rPr>
              <w:t>公司</w:t>
            </w:r>
            <w:r>
              <w:t>支付养老保险</w:t>
            </w:r>
            <w:r>
              <w:rPr>
                <w:rFonts w:ascii="LF Song" w:eastAsia="LF Song" w:hAnsi="宋体" w:cs="宋体" w:hint="eastAsia"/>
                <w:szCs w:val="21"/>
              </w:rPr>
              <w:t>医疗保险、</w:t>
            </w:r>
            <w:r>
              <w:t>个人支付失业保险</w:t>
            </w:r>
            <w:r>
              <w:rPr>
                <w:rFonts w:hint="eastAsia"/>
              </w:rPr>
              <w:t>、公司</w:t>
            </w:r>
            <w:r>
              <w:t>支付失业保险</w:t>
            </w:r>
            <w:r>
              <w:rPr>
                <w:rFonts w:ascii="LF Song" w:eastAsia="LF Song" w:hAnsi="宋体" w:cs="宋体" w:hint="eastAsia"/>
                <w:szCs w:val="21"/>
              </w:rPr>
              <w:t>、</w:t>
            </w:r>
            <w:r>
              <w:t>个人支付公积金</w:t>
            </w:r>
            <w:r>
              <w:rPr>
                <w:rFonts w:hint="eastAsia"/>
              </w:rPr>
              <w:t>、公司</w:t>
            </w:r>
            <w:r>
              <w:t>支付公积金</w:t>
            </w:r>
            <w:r>
              <w:rPr>
                <w:rFonts w:hint="eastAsia"/>
              </w:rPr>
              <w:t>、</w:t>
            </w:r>
            <w:r>
              <w:t>个人支付</w:t>
            </w:r>
            <w:proofErr w:type="gramStart"/>
            <w:r>
              <w:t>医</w:t>
            </w:r>
            <w:proofErr w:type="gramEnd"/>
            <w:r>
              <w:t>保</w:t>
            </w:r>
            <w:r>
              <w:rPr>
                <w:rFonts w:hint="eastAsia"/>
              </w:rPr>
              <w:t>、公司</w:t>
            </w:r>
            <w:r>
              <w:t>支付</w:t>
            </w:r>
            <w:proofErr w:type="gramStart"/>
            <w:r>
              <w:t>医</w:t>
            </w:r>
            <w:proofErr w:type="gramEnd"/>
            <w:r>
              <w:t>保</w:t>
            </w:r>
            <w:r>
              <w:rPr>
                <w:rFonts w:hint="eastAsia"/>
              </w:rPr>
              <w:t>、</w:t>
            </w:r>
            <w:r>
              <w:t>个人所得税</w:t>
            </w:r>
            <w:ins w:id="52" w:author="USER" w:date="2010-05-26T14:51:00Z">
              <w:r>
                <w:rPr>
                  <w:rFonts w:hint="eastAsia"/>
                </w:rPr>
                <w:t>、</w:t>
              </w:r>
            </w:ins>
            <w:r>
              <w:rPr>
                <w:rFonts w:hint="eastAsia"/>
              </w:rPr>
              <w:t>病假扣款、事假扣款、迟到扣款、加班工资、补发工资等</w:t>
            </w:r>
          </w:p>
          <w:p w14:paraId="0917EC32" w14:textId="77777777" w:rsidR="009B6E30" w:rsidRDefault="009B6E30" w:rsidP="00BB0F55">
            <w:pPr>
              <w:widowControl/>
              <w:jc w:val="left"/>
              <w:rPr>
                <w:rFonts w:hint="eastAsia"/>
              </w:rPr>
            </w:pPr>
            <w:r>
              <w:rPr>
                <w:rFonts w:hint="eastAsia"/>
              </w:rPr>
              <w:t>导入项目：比如病假天数、事假天数、迟到次数、</w:t>
            </w:r>
            <w:bookmarkStart w:id="53" w:name="OLE_LINK4"/>
            <w:r>
              <w:rPr>
                <w:rFonts w:hint="eastAsia"/>
              </w:rPr>
              <w:t>补发</w:t>
            </w:r>
            <w:bookmarkEnd w:id="53"/>
            <w:r>
              <w:rPr>
                <w:rFonts w:hint="eastAsia"/>
              </w:rPr>
              <w:t>等，此类项目需要在每月发工资之前进行导入到系统，如果没有导入，则默认为</w:t>
            </w:r>
            <w:r>
              <w:rPr>
                <w:rFonts w:hint="eastAsia"/>
              </w:rPr>
              <w:t>0</w:t>
            </w:r>
            <w:r>
              <w:rPr>
                <w:rFonts w:hint="eastAsia"/>
              </w:rPr>
              <w:t>。</w:t>
            </w:r>
          </w:p>
          <w:p w14:paraId="75CCDE34" w14:textId="77777777" w:rsidR="009B6E30" w:rsidRPr="009B6E30" w:rsidRDefault="009B6E30" w:rsidP="00BB0F55">
            <w:pPr>
              <w:widowControl/>
              <w:jc w:val="left"/>
              <w:rPr>
                <w:rFonts w:hint="eastAsia"/>
              </w:rPr>
            </w:pPr>
            <w:r w:rsidRPr="005410EC">
              <w:rPr>
                <w:rFonts w:hint="eastAsia"/>
              </w:rPr>
              <w:t>实发项目：实发工资。</w:t>
            </w:r>
          </w:p>
        </w:tc>
        <w:tc>
          <w:tcPr>
            <w:tcW w:w="1080" w:type="dxa"/>
            <w:tcBorders>
              <w:top w:val="nil"/>
              <w:left w:val="nil"/>
              <w:bottom w:val="single" w:sz="8" w:space="0" w:color="auto"/>
              <w:right w:val="single" w:sz="8" w:space="0" w:color="auto"/>
            </w:tcBorders>
            <w:shd w:val="clear" w:color="auto" w:fill="FFFFFF"/>
          </w:tcPr>
          <w:p w14:paraId="4F7558E4" w14:textId="77777777" w:rsidR="009B6E30" w:rsidRDefault="009B6E30" w:rsidP="00BB0F55">
            <w:pPr>
              <w:widowControl/>
              <w:jc w:val="center"/>
              <w:rPr>
                <w:rFonts w:ascii="LF Song" w:eastAsia="LF Song" w:hAnsi="宋体" w:cs="宋体"/>
                <w:szCs w:val="21"/>
              </w:rPr>
            </w:pPr>
            <w:r>
              <w:rPr>
                <w:rFonts w:ascii="LF Song" w:eastAsia="LF Song" w:hAnsi="宋体" w:cs="宋体" w:hint="eastAsia"/>
                <w:szCs w:val="21"/>
              </w:rPr>
              <w:t>是</w:t>
            </w:r>
          </w:p>
        </w:tc>
      </w:tr>
      <w:tr w:rsidR="009B6E30" w14:paraId="496CDD71"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23997609" w14:textId="77777777" w:rsidR="009B6E30" w:rsidRDefault="009B6E30" w:rsidP="00BB0F55">
            <w:pPr>
              <w:widowControl/>
              <w:jc w:val="center"/>
              <w:rPr>
                <w:rFonts w:hAnsi="宋体" w:cs="宋体" w:hint="eastAsia"/>
                <w:szCs w:val="21"/>
              </w:rPr>
            </w:pPr>
            <w:r>
              <w:rPr>
                <w:rFonts w:hAnsi="宋体" w:cs="宋体" w:hint="eastAsia"/>
                <w:szCs w:val="21"/>
              </w:rPr>
              <w:t>是否在工资条中显示</w:t>
            </w:r>
          </w:p>
        </w:tc>
        <w:tc>
          <w:tcPr>
            <w:tcW w:w="4680" w:type="dxa"/>
            <w:tcBorders>
              <w:top w:val="nil"/>
              <w:left w:val="nil"/>
              <w:bottom w:val="single" w:sz="8" w:space="0" w:color="auto"/>
              <w:right w:val="single" w:sz="8" w:space="0" w:color="auto"/>
            </w:tcBorders>
            <w:shd w:val="clear" w:color="auto" w:fill="FFFFFF"/>
          </w:tcPr>
          <w:p w14:paraId="5151FF93" w14:textId="77777777" w:rsidR="009B6E30" w:rsidRDefault="009B6E30" w:rsidP="00BB0F55">
            <w:pPr>
              <w:widowControl/>
              <w:jc w:val="left"/>
              <w:rPr>
                <w:rFonts w:ascii="LF Song" w:eastAsia="LF Song" w:hAnsi="宋体" w:cs="宋体" w:hint="eastAsia"/>
                <w:szCs w:val="21"/>
              </w:rPr>
            </w:pPr>
            <w:r>
              <w:rPr>
                <w:rFonts w:ascii="LF Song" w:eastAsia="LF Song" w:hAnsi="宋体" w:cs="宋体" w:hint="eastAsia"/>
                <w:szCs w:val="21"/>
              </w:rPr>
              <w:t>说明该项目是否在工资条中显示</w:t>
            </w:r>
          </w:p>
        </w:tc>
        <w:tc>
          <w:tcPr>
            <w:tcW w:w="1080" w:type="dxa"/>
            <w:tcBorders>
              <w:top w:val="nil"/>
              <w:left w:val="nil"/>
              <w:bottom w:val="single" w:sz="8" w:space="0" w:color="auto"/>
              <w:right w:val="single" w:sz="8" w:space="0" w:color="auto"/>
            </w:tcBorders>
            <w:shd w:val="clear" w:color="auto" w:fill="FFFFFF"/>
          </w:tcPr>
          <w:p w14:paraId="51C68F1B" w14:textId="77777777" w:rsidR="009B6E30" w:rsidRDefault="009B6E30" w:rsidP="00BB0F55">
            <w:pPr>
              <w:widowControl/>
              <w:jc w:val="center"/>
              <w:rPr>
                <w:rFonts w:ascii="LF Song" w:eastAsia="LF Song" w:hAnsi="宋体" w:cs="宋体" w:hint="eastAsia"/>
                <w:szCs w:val="21"/>
              </w:rPr>
            </w:pPr>
            <w:r>
              <w:rPr>
                <w:rFonts w:ascii="LF Song" w:eastAsia="LF Song" w:hAnsi="宋体" w:cs="宋体" w:hint="eastAsia"/>
                <w:szCs w:val="21"/>
              </w:rPr>
              <w:t>是</w:t>
            </w:r>
          </w:p>
        </w:tc>
      </w:tr>
      <w:tr w:rsidR="009B6E30" w14:paraId="7D54AFB4"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707821B2" w14:textId="77777777" w:rsidR="009B6E30" w:rsidRDefault="009B6E30" w:rsidP="00BB0F55">
            <w:pPr>
              <w:widowControl/>
              <w:jc w:val="center"/>
              <w:rPr>
                <w:rFonts w:hAnsi="宋体" w:cs="宋体" w:hint="eastAsia"/>
                <w:szCs w:val="21"/>
              </w:rPr>
            </w:pPr>
            <w:r>
              <w:rPr>
                <w:rFonts w:hAnsi="宋体" w:cs="宋体" w:hint="eastAsia"/>
                <w:szCs w:val="21"/>
              </w:rPr>
              <w:t>序号</w:t>
            </w:r>
          </w:p>
        </w:tc>
        <w:tc>
          <w:tcPr>
            <w:tcW w:w="4680" w:type="dxa"/>
            <w:tcBorders>
              <w:top w:val="nil"/>
              <w:left w:val="nil"/>
              <w:bottom w:val="single" w:sz="8" w:space="0" w:color="auto"/>
              <w:right w:val="single" w:sz="8" w:space="0" w:color="auto"/>
            </w:tcBorders>
            <w:shd w:val="clear" w:color="auto" w:fill="FFFFFF"/>
          </w:tcPr>
          <w:p w14:paraId="4BB1AE36" w14:textId="77777777" w:rsidR="009B6E30" w:rsidRDefault="009B6E30" w:rsidP="00BB0F55">
            <w:pPr>
              <w:widowControl/>
              <w:jc w:val="left"/>
              <w:rPr>
                <w:rFonts w:ascii="LF Song" w:eastAsia="LF Song" w:hAnsi="宋体" w:cs="宋体" w:hint="eastAsia"/>
                <w:szCs w:val="21"/>
              </w:rPr>
            </w:pPr>
            <w:r>
              <w:rPr>
                <w:rFonts w:ascii="LF Song" w:eastAsia="LF Song" w:hAnsi="宋体" w:cs="宋体" w:hint="eastAsia"/>
                <w:szCs w:val="21"/>
              </w:rPr>
              <w:t>说明该项目在工资条中的显示顺序</w:t>
            </w:r>
          </w:p>
        </w:tc>
        <w:tc>
          <w:tcPr>
            <w:tcW w:w="1080" w:type="dxa"/>
            <w:tcBorders>
              <w:top w:val="nil"/>
              <w:left w:val="nil"/>
              <w:bottom w:val="single" w:sz="8" w:space="0" w:color="auto"/>
              <w:right w:val="single" w:sz="8" w:space="0" w:color="auto"/>
            </w:tcBorders>
            <w:shd w:val="clear" w:color="auto" w:fill="FFFFFF"/>
          </w:tcPr>
          <w:p w14:paraId="7A7533E4" w14:textId="77777777" w:rsidR="009B6E30" w:rsidRDefault="009B6E30" w:rsidP="00BB0F55">
            <w:pPr>
              <w:widowControl/>
              <w:jc w:val="center"/>
              <w:rPr>
                <w:rFonts w:ascii="LF Song" w:eastAsia="LF Song" w:hAnsi="宋体" w:cs="宋体" w:hint="eastAsia"/>
                <w:szCs w:val="21"/>
              </w:rPr>
            </w:pPr>
            <w:r>
              <w:rPr>
                <w:rFonts w:ascii="LF Song" w:eastAsia="LF Song" w:hAnsi="宋体" w:cs="宋体" w:hint="eastAsia"/>
                <w:szCs w:val="21"/>
              </w:rPr>
              <w:t>是</w:t>
            </w:r>
          </w:p>
        </w:tc>
      </w:tr>
      <w:tr w:rsidR="009B6E30" w14:paraId="2BE734AF" w14:textId="77777777" w:rsidTr="00BB0F55">
        <w:trPr>
          <w:trHeight w:val="300"/>
          <w:ins w:id="54" w:author="USER" w:date="2010-05-26T14:43:00Z"/>
        </w:trPr>
        <w:tc>
          <w:tcPr>
            <w:tcW w:w="2713" w:type="dxa"/>
            <w:tcBorders>
              <w:top w:val="nil"/>
              <w:left w:val="single" w:sz="8" w:space="0" w:color="auto"/>
              <w:bottom w:val="single" w:sz="8" w:space="0" w:color="auto"/>
              <w:right w:val="single" w:sz="8" w:space="0" w:color="auto"/>
            </w:tcBorders>
            <w:shd w:val="clear" w:color="auto" w:fill="FFFFFF"/>
          </w:tcPr>
          <w:p w14:paraId="34E59297" w14:textId="77777777" w:rsidR="009B6E30" w:rsidRDefault="009B6E30" w:rsidP="00BB0F55">
            <w:pPr>
              <w:widowControl/>
              <w:jc w:val="center"/>
              <w:rPr>
                <w:ins w:id="55" w:author="USER" w:date="2010-05-26T14:43:00Z"/>
                <w:rFonts w:hAnsi="宋体" w:cs="宋体" w:hint="eastAsia"/>
                <w:szCs w:val="21"/>
              </w:rPr>
            </w:pPr>
            <w:r>
              <w:rPr>
                <w:rFonts w:hAnsi="宋体" w:cs="宋体" w:hint="eastAsia"/>
                <w:szCs w:val="21"/>
              </w:rPr>
              <w:t>增减项</w:t>
            </w:r>
          </w:p>
        </w:tc>
        <w:tc>
          <w:tcPr>
            <w:tcW w:w="4680" w:type="dxa"/>
            <w:tcBorders>
              <w:top w:val="nil"/>
              <w:left w:val="nil"/>
              <w:bottom w:val="single" w:sz="8" w:space="0" w:color="auto"/>
              <w:right w:val="single" w:sz="8" w:space="0" w:color="auto"/>
            </w:tcBorders>
            <w:shd w:val="clear" w:color="auto" w:fill="FFFFFF"/>
          </w:tcPr>
          <w:p w14:paraId="66356A9E" w14:textId="77777777" w:rsidR="009B6E30" w:rsidRDefault="009B6E30" w:rsidP="00BB0F55">
            <w:pPr>
              <w:widowControl/>
              <w:jc w:val="left"/>
              <w:rPr>
                <w:ins w:id="56" w:author="USER" w:date="2010-05-26T14:43:00Z"/>
                <w:rFonts w:ascii="LF Song" w:eastAsia="LF Song" w:hAnsi="宋体" w:cs="宋体" w:hint="eastAsia"/>
                <w:szCs w:val="21"/>
              </w:rPr>
            </w:pPr>
            <w:r>
              <w:rPr>
                <w:rFonts w:ascii="LF Song" w:eastAsia="LF Song" w:hAnsi="宋体" w:cs="宋体" w:hint="eastAsia"/>
                <w:szCs w:val="21"/>
              </w:rPr>
              <w:t>该项目在最后结果也就是实发项目类型的项目中是增加、减少、还是不影响。</w:t>
            </w:r>
          </w:p>
        </w:tc>
        <w:tc>
          <w:tcPr>
            <w:tcW w:w="1080" w:type="dxa"/>
            <w:tcBorders>
              <w:top w:val="nil"/>
              <w:left w:val="nil"/>
              <w:bottom w:val="single" w:sz="8" w:space="0" w:color="auto"/>
              <w:right w:val="single" w:sz="8" w:space="0" w:color="auto"/>
            </w:tcBorders>
            <w:shd w:val="clear" w:color="auto" w:fill="FFFFFF"/>
          </w:tcPr>
          <w:p w14:paraId="2A481F58" w14:textId="77777777" w:rsidR="009B6E30" w:rsidRPr="006109E0" w:rsidRDefault="009B6E30" w:rsidP="00BB0F55">
            <w:pPr>
              <w:widowControl/>
              <w:jc w:val="center"/>
              <w:rPr>
                <w:ins w:id="57" w:author="USER" w:date="2010-05-26T14:43:00Z"/>
                <w:rFonts w:ascii="LF Song" w:eastAsia="LF Song" w:hAnsi="宋体" w:cs="宋体" w:hint="eastAsia"/>
                <w:szCs w:val="21"/>
              </w:rPr>
            </w:pPr>
            <w:r>
              <w:rPr>
                <w:rFonts w:ascii="LF Song" w:eastAsia="LF Song" w:hAnsi="宋体" w:cs="宋体" w:hint="eastAsia"/>
                <w:szCs w:val="21"/>
              </w:rPr>
              <w:t>是</w:t>
            </w:r>
          </w:p>
        </w:tc>
      </w:tr>
    </w:tbl>
    <w:p w14:paraId="5FDCDC83" w14:textId="77777777" w:rsidR="00D912D5" w:rsidRDefault="00D912D5" w:rsidP="004E50DA">
      <w:pPr>
        <w:pStyle w:val="aff4"/>
        <w:ind w:left="420" w:firstLineChars="0" w:firstLine="0"/>
      </w:pPr>
    </w:p>
    <w:p w14:paraId="37047D9C" w14:textId="77777777" w:rsidR="009B6E30" w:rsidRDefault="009B6E30" w:rsidP="004E50DA">
      <w:pPr>
        <w:pStyle w:val="aff4"/>
        <w:ind w:left="420" w:firstLineChars="0" w:firstLine="0"/>
      </w:pPr>
    </w:p>
    <w:p w14:paraId="4253925A" w14:textId="77777777" w:rsidR="009B6E30" w:rsidRDefault="009B6E30" w:rsidP="009B6E30">
      <w:pPr>
        <w:pStyle w:val="20"/>
        <w:rPr>
          <w:sz w:val="32"/>
        </w:rPr>
      </w:pPr>
      <w:bookmarkStart w:id="58" w:name="_Toc12542141"/>
      <w:r>
        <w:rPr>
          <w:rFonts w:hint="eastAsia"/>
          <w:sz w:val="32"/>
        </w:rPr>
        <w:t>固定工资</w:t>
      </w:r>
      <w:r>
        <w:rPr>
          <w:rFonts w:hint="eastAsia"/>
          <w:sz w:val="32"/>
        </w:rPr>
        <w:t>管理</w:t>
      </w:r>
      <w:bookmarkEnd w:id="58"/>
    </w:p>
    <w:p w14:paraId="1B2267E1" w14:textId="77777777" w:rsidR="009B6E30" w:rsidRDefault="009B6E30" w:rsidP="009B6E30">
      <w:pPr>
        <w:pStyle w:val="3"/>
        <w:rPr>
          <w:rStyle w:val="Char"/>
          <w:rFonts w:ascii="黑体" w:eastAsia="黑体" w:hAnsi="黑体"/>
          <w:sz w:val="28"/>
        </w:rPr>
      </w:pPr>
      <w:bookmarkStart w:id="59" w:name="_Toc12542142"/>
      <w:r w:rsidRPr="008B6D40">
        <w:rPr>
          <w:rStyle w:val="Char"/>
          <w:rFonts w:ascii="黑体" w:eastAsia="黑体" w:hAnsi="黑体" w:hint="eastAsia"/>
          <w:sz w:val="28"/>
        </w:rPr>
        <w:t>需求描述</w:t>
      </w:r>
      <w:bookmarkEnd w:id="5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2"/>
        <w:gridCol w:w="7188"/>
      </w:tblGrid>
      <w:tr w:rsidR="009B6E30" w14:paraId="6F4306B9" w14:textId="77777777" w:rsidTr="00BB0F55">
        <w:tblPrEx>
          <w:tblCellMar>
            <w:top w:w="0" w:type="dxa"/>
            <w:bottom w:w="0" w:type="dxa"/>
          </w:tblCellMar>
        </w:tblPrEx>
        <w:trPr>
          <w:cantSplit/>
        </w:trPr>
        <w:tc>
          <w:tcPr>
            <w:tcW w:w="8420" w:type="dxa"/>
            <w:gridSpan w:val="2"/>
            <w:shd w:val="clear" w:color="auto" w:fill="CCCCCC"/>
          </w:tcPr>
          <w:p w14:paraId="11F7ECC5" w14:textId="77777777" w:rsidR="009B6E30" w:rsidRDefault="009B6E30" w:rsidP="00BB0F55">
            <w:pPr>
              <w:jc w:val="center"/>
              <w:rPr>
                <w:rFonts w:hAnsi="宋体" w:hint="eastAsia"/>
                <w:szCs w:val="21"/>
              </w:rPr>
            </w:pPr>
            <w:r>
              <w:rPr>
                <w:rFonts w:hAnsi="宋体" w:hint="eastAsia"/>
                <w:szCs w:val="21"/>
              </w:rPr>
              <w:t>功</w:t>
            </w:r>
            <w:r>
              <w:rPr>
                <w:rFonts w:hAnsi="宋体" w:hint="eastAsia"/>
                <w:szCs w:val="21"/>
              </w:rPr>
              <w:t xml:space="preserve"> </w:t>
            </w:r>
            <w:r>
              <w:rPr>
                <w:rFonts w:hAnsi="宋体" w:hint="eastAsia"/>
                <w:szCs w:val="21"/>
              </w:rPr>
              <w:t>能</w:t>
            </w:r>
            <w:r>
              <w:rPr>
                <w:rFonts w:hAnsi="宋体" w:hint="eastAsia"/>
                <w:szCs w:val="21"/>
              </w:rPr>
              <w:t xml:space="preserve"> </w:t>
            </w:r>
            <w:r>
              <w:rPr>
                <w:rFonts w:hAnsi="宋体" w:hint="eastAsia"/>
                <w:szCs w:val="21"/>
              </w:rPr>
              <w:t>需</w:t>
            </w:r>
            <w:r>
              <w:rPr>
                <w:rFonts w:hAnsi="宋体" w:hint="eastAsia"/>
                <w:szCs w:val="21"/>
              </w:rPr>
              <w:t xml:space="preserve"> </w:t>
            </w:r>
            <w:r>
              <w:rPr>
                <w:rFonts w:hAnsi="宋体" w:hint="eastAsia"/>
                <w:szCs w:val="21"/>
              </w:rPr>
              <w:t>求</w:t>
            </w:r>
          </w:p>
        </w:tc>
      </w:tr>
      <w:tr w:rsidR="009B6E30" w14:paraId="585D4C7C" w14:textId="77777777" w:rsidTr="00BB0F55">
        <w:tblPrEx>
          <w:tblCellMar>
            <w:top w:w="0" w:type="dxa"/>
            <w:bottom w:w="0" w:type="dxa"/>
          </w:tblCellMar>
        </w:tblPrEx>
        <w:trPr>
          <w:cantSplit/>
        </w:trPr>
        <w:tc>
          <w:tcPr>
            <w:tcW w:w="1232" w:type="dxa"/>
          </w:tcPr>
          <w:p w14:paraId="7965DA25" w14:textId="77777777" w:rsidR="009B6E30" w:rsidRDefault="009B6E30" w:rsidP="00BB0F55">
            <w:pPr>
              <w:rPr>
                <w:rFonts w:hAnsi="宋体" w:hint="eastAsia"/>
                <w:szCs w:val="21"/>
              </w:rPr>
            </w:pPr>
            <w:r>
              <w:rPr>
                <w:rFonts w:hAnsi="宋体" w:hint="eastAsia"/>
                <w:szCs w:val="21"/>
              </w:rPr>
              <w:t>功能名称</w:t>
            </w:r>
          </w:p>
        </w:tc>
        <w:tc>
          <w:tcPr>
            <w:tcW w:w="7188" w:type="dxa"/>
          </w:tcPr>
          <w:p w14:paraId="536EAFDB" w14:textId="77777777" w:rsidR="009B6E30" w:rsidRDefault="009B6E30" w:rsidP="00BB0F55">
            <w:pPr>
              <w:rPr>
                <w:rFonts w:hAnsi="宋体" w:hint="eastAsia"/>
                <w:szCs w:val="21"/>
              </w:rPr>
            </w:pPr>
            <w:r>
              <w:rPr>
                <w:rFonts w:hint="eastAsia"/>
              </w:rPr>
              <w:t>固定工资</w:t>
            </w:r>
            <w:r>
              <w:rPr>
                <w:rFonts w:hint="eastAsia"/>
                <w:szCs w:val="21"/>
              </w:rPr>
              <w:t>管理</w:t>
            </w:r>
          </w:p>
        </w:tc>
      </w:tr>
      <w:tr w:rsidR="009B6E30" w14:paraId="0ADC09B7" w14:textId="77777777" w:rsidTr="00BB0F55">
        <w:tblPrEx>
          <w:tblCellMar>
            <w:top w:w="0" w:type="dxa"/>
            <w:bottom w:w="0" w:type="dxa"/>
          </w:tblCellMar>
        </w:tblPrEx>
        <w:trPr>
          <w:cantSplit/>
        </w:trPr>
        <w:tc>
          <w:tcPr>
            <w:tcW w:w="1232" w:type="dxa"/>
          </w:tcPr>
          <w:p w14:paraId="0E4C086B" w14:textId="77777777" w:rsidR="009B6E30" w:rsidRDefault="009B6E30" w:rsidP="00BB0F55">
            <w:pPr>
              <w:rPr>
                <w:rFonts w:hAnsi="宋体" w:hint="eastAsia"/>
                <w:szCs w:val="21"/>
              </w:rPr>
            </w:pPr>
            <w:r>
              <w:rPr>
                <w:rFonts w:hAnsi="宋体" w:hint="eastAsia"/>
                <w:szCs w:val="21"/>
              </w:rPr>
              <w:t>优先级</w:t>
            </w:r>
          </w:p>
        </w:tc>
        <w:tc>
          <w:tcPr>
            <w:tcW w:w="7188" w:type="dxa"/>
          </w:tcPr>
          <w:p w14:paraId="15EB9C68" w14:textId="77777777" w:rsidR="009B6E30" w:rsidRDefault="009B6E30" w:rsidP="00BB0F55">
            <w:pPr>
              <w:rPr>
                <w:rFonts w:hAnsi="宋体" w:hint="eastAsia"/>
                <w:szCs w:val="21"/>
              </w:rPr>
            </w:pPr>
            <w:r>
              <w:rPr>
                <w:rFonts w:hAnsi="宋体" w:hint="eastAsia"/>
                <w:szCs w:val="21"/>
              </w:rPr>
              <w:t>高</w:t>
            </w:r>
          </w:p>
        </w:tc>
      </w:tr>
      <w:tr w:rsidR="009B6E30" w14:paraId="25DC1D3F" w14:textId="77777777" w:rsidTr="00BB0F55">
        <w:tblPrEx>
          <w:tblCellMar>
            <w:top w:w="0" w:type="dxa"/>
            <w:bottom w:w="0" w:type="dxa"/>
          </w:tblCellMar>
        </w:tblPrEx>
        <w:trPr>
          <w:cantSplit/>
        </w:trPr>
        <w:tc>
          <w:tcPr>
            <w:tcW w:w="1232" w:type="dxa"/>
          </w:tcPr>
          <w:p w14:paraId="366D7358" w14:textId="77777777" w:rsidR="009B6E30" w:rsidRDefault="009B6E30" w:rsidP="00BB0F55">
            <w:pPr>
              <w:rPr>
                <w:rFonts w:hAnsi="宋体" w:hint="eastAsia"/>
                <w:szCs w:val="21"/>
              </w:rPr>
            </w:pPr>
            <w:r>
              <w:rPr>
                <w:rFonts w:hAnsi="宋体" w:hint="eastAsia"/>
                <w:szCs w:val="21"/>
              </w:rPr>
              <w:t>业务背景</w:t>
            </w:r>
          </w:p>
        </w:tc>
        <w:tc>
          <w:tcPr>
            <w:tcW w:w="7188" w:type="dxa"/>
          </w:tcPr>
          <w:p w14:paraId="1FEEC3D9" w14:textId="77777777" w:rsidR="009B6E30" w:rsidRDefault="009B6E30" w:rsidP="00BB0F55">
            <w:pPr>
              <w:rPr>
                <w:rFonts w:hAnsi="宋体" w:hint="eastAsia"/>
                <w:szCs w:val="21"/>
              </w:rPr>
            </w:pPr>
            <w:r>
              <w:rPr>
                <w:rFonts w:eastAsia="LF Song" w:hint="eastAsia"/>
                <w:szCs w:val="21"/>
              </w:rPr>
              <w:t>固定工资管理是对企业员工的固定工资信息的维护，考虑到系统的可扩展性，工资专员可以对员工的固定工资信息进行动态的维护。工资专员可以对某个部门的员工的固定工资进行批量维护。</w:t>
            </w:r>
          </w:p>
        </w:tc>
      </w:tr>
      <w:tr w:rsidR="009B6E30" w14:paraId="5D6211D3" w14:textId="77777777" w:rsidTr="00BB0F55">
        <w:tblPrEx>
          <w:tblCellMar>
            <w:top w:w="0" w:type="dxa"/>
            <w:bottom w:w="0" w:type="dxa"/>
          </w:tblCellMar>
        </w:tblPrEx>
        <w:trPr>
          <w:cantSplit/>
        </w:trPr>
        <w:tc>
          <w:tcPr>
            <w:tcW w:w="1232" w:type="dxa"/>
          </w:tcPr>
          <w:p w14:paraId="085AC352" w14:textId="77777777" w:rsidR="009B6E30" w:rsidRDefault="009B6E30" w:rsidP="00BB0F55">
            <w:pPr>
              <w:rPr>
                <w:rFonts w:hAnsi="宋体" w:hint="eastAsia"/>
                <w:szCs w:val="21"/>
              </w:rPr>
            </w:pPr>
            <w:r>
              <w:rPr>
                <w:rFonts w:hAnsi="宋体" w:hint="eastAsia"/>
                <w:szCs w:val="21"/>
              </w:rPr>
              <w:t>功能说明</w:t>
            </w:r>
          </w:p>
        </w:tc>
        <w:tc>
          <w:tcPr>
            <w:tcW w:w="7188" w:type="dxa"/>
          </w:tcPr>
          <w:p w14:paraId="1D03D491" w14:textId="771DEA98" w:rsidR="009B6E30" w:rsidRDefault="009B6E30" w:rsidP="009B6E30">
            <w:pPr>
              <w:pStyle w:val="aa"/>
              <w:numPr>
                <w:ilvl w:val="0"/>
                <w:numId w:val="38"/>
              </w:numPr>
              <w:spacing w:line="240" w:lineRule="auto"/>
              <w:rPr>
                <w:rFonts w:ascii="宋体" w:hAnsi="宋体" w:hint="eastAsia"/>
                <w:b/>
              </w:rPr>
            </w:pPr>
            <w:r w:rsidRPr="004D7B4F">
              <w:rPr>
                <w:rFonts w:ascii="宋体" w:hAnsi="宋体" w:hint="eastAsia"/>
                <w:b/>
              </w:rPr>
              <w:t>固定工资</w:t>
            </w:r>
            <w:r>
              <w:rPr>
                <w:rFonts w:ascii="宋体" w:hAnsi="宋体" w:hint="eastAsia"/>
                <w:b/>
              </w:rPr>
              <w:t>维护</w:t>
            </w:r>
            <w:r w:rsidR="007714EB">
              <w:rPr>
                <w:rFonts w:ascii="宋体" w:hAnsi="宋体" w:hint="eastAsia"/>
                <w:b/>
              </w:rPr>
              <w:t>：</w:t>
            </w:r>
            <w:ins w:id="60" w:author="IBM" w:date="2010-05-29T10:30:00Z">
              <w:r>
                <w:rPr>
                  <w:rFonts w:ascii="宋体" w:hAnsi="宋体" w:hint="eastAsia"/>
                  <w:b/>
                </w:rPr>
                <w:t>选</w:t>
              </w:r>
            </w:ins>
            <w:ins w:id="61" w:author="IBM" w:date="2010-05-29T10:32:00Z">
              <w:r>
                <w:rPr>
                  <w:rFonts w:ascii="宋体" w:hAnsi="宋体" w:hint="eastAsia"/>
                  <w:b/>
                </w:rPr>
                <w:t>定</w:t>
              </w:r>
            </w:ins>
            <w:ins w:id="62" w:author="IBM" w:date="2010-05-29T10:31:00Z">
              <w:r>
                <w:rPr>
                  <w:rFonts w:ascii="宋体" w:hAnsi="宋体" w:hint="eastAsia"/>
                  <w:b/>
                </w:rPr>
                <w:t>部门</w:t>
              </w:r>
            </w:ins>
            <w:r w:rsidR="007714EB">
              <w:rPr>
                <w:rFonts w:ascii="宋体" w:hAnsi="宋体" w:hint="eastAsia"/>
                <w:b/>
              </w:rPr>
              <w:t>，</w:t>
            </w:r>
            <w:r>
              <w:rPr>
                <w:rFonts w:ascii="宋体" w:hAnsi="宋体" w:hint="eastAsia"/>
                <w:b/>
              </w:rPr>
              <w:t>对某个部门的员工的固定工资信息如基本工资</w:t>
            </w:r>
            <w:r w:rsidR="007714EB">
              <w:rPr>
                <w:rFonts w:ascii="宋体" w:hAnsi="宋体" w:hint="eastAsia"/>
                <w:b/>
              </w:rPr>
              <w:t>、</w:t>
            </w:r>
            <w:r>
              <w:rPr>
                <w:rFonts w:ascii="宋体" w:hAnsi="宋体" w:hint="eastAsia"/>
                <w:b/>
              </w:rPr>
              <w:t>采暖补贴等进行批量录入或者修改</w:t>
            </w:r>
            <w:ins w:id="63" w:author="USER" w:date="2010-05-28T16:30:00Z">
              <w:r>
                <w:rPr>
                  <w:rFonts w:ascii="宋体" w:hAnsi="宋体" w:hint="eastAsia"/>
                  <w:b/>
                </w:rPr>
                <w:t>。</w:t>
              </w:r>
            </w:ins>
          </w:p>
          <w:p w14:paraId="36FE85DC" w14:textId="007AC453" w:rsidR="009B6E30" w:rsidRDefault="009B6E30" w:rsidP="009B6E30">
            <w:pPr>
              <w:pStyle w:val="aa"/>
              <w:numPr>
                <w:ilvl w:val="0"/>
                <w:numId w:val="38"/>
              </w:numPr>
              <w:spacing w:line="240" w:lineRule="auto"/>
              <w:rPr>
                <w:rFonts w:ascii="宋体" w:hAnsi="宋体" w:hint="eastAsia"/>
                <w:b/>
              </w:rPr>
            </w:pPr>
            <w:r>
              <w:rPr>
                <w:rFonts w:ascii="宋体" w:hAnsi="宋体" w:hint="eastAsia"/>
                <w:b/>
              </w:rPr>
              <w:t>查询</w:t>
            </w:r>
            <w:r w:rsidRPr="004D7B4F">
              <w:rPr>
                <w:rFonts w:ascii="宋体" w:hAnsi="宋体" w:hint="eastAsia"/>
                <w:b/>
              </w:rPr>
              <w:t>固定工资</w:t>
            </w:r>
            <w:r w:rsidR="007714EB">
              <w:rPr>
                <w:rFonts w:ascii="宋体" w:hAnsi="宋体" w:hint="eastAsia"/>
                <w:b/>
              </w:rPr>
              <w:t>：</w:t>
            </w:r>
            <w:r>
              <w:rPr>
                <w:rFonts w:ascii="宋体" w:hAnsi="宋体" w:hint="eastAsia"/>
                <w:b/>
              </w:rPr>
              <w:t>对某个部门的员工的固定工资信息如基本工资、采暖补贴</w:t>
            </w:r>
            <w:ins w:id="64" w:author="IBM" w:date="2010-05-28T19:17:00Z">
              <w:r>
                <w:rPr>
                  <w:rFonts w:ascii="宋体" w:hAnsi="宋体" w:hint="eastAsia"/>
                  <w:b/>
                </w:rPr>
                <w:t>的查询</w:t>
              </w:r>
            </w:ins>
            <w:ins w:id="65" w:author="USER" w:date="2010-05-28T16:30:00Z">
              <w:r>
                <w:rPr>
                  <w:rFonts w:ascii="宋体" w:hAnsi="宋体" w:hint="eastAsia"/>
                  <w:b/>
                </w:rPr>
                <w:t>。</w:t>
              </w:r>
            </w:ins>
          </w:p>
        </w:tc>
      </w:tr>
      <w:tr w:rsidR="009B6E30" w14:paraId="015103A8" w14:textId="77777777" w:rsidTr="00BB0F55">
        <w:tblPrEx>
          <w:tblCellMar>
            <w:top w:w="0" w:type="dxa"/>
            <w:bottom w:w="0" w:type="dxa"/>
          </w:tblCellMar>
        </w:tblPrEx>
        <w:trPr>
          <w:cantSplit/>
        </w:trPr>
        <w:tc>
          <w:tcPr>
            <w:tcW w:w="1232" w:type="dxa"/>
          </w:tcPr>
          <w:p w14:paraId="1652C1BE" w14:textId="77777777" w:rsidR="009B6E30" w:rsidRDefault="009B6E30" w:rsidP="00BB0F55">
            <w:pPr>
              <w:rPr>
                <w:rFonts w:hAnsi="宋体" w:hint="eastAsia"/>
                <w:szCs w:val="21"/>
              </w:rPr>
            </w:pPr>
            <w:r>
              <w:rPr>
                <w:rFonts w:hAnsi="宋体" w:hint="eastAsia"/>
                <w:szCs w:val="21"/>
              </w:rPr>
              <w:t>约束条件</w:t>
            </w:r>
          </w:p>
        </w:tc>
        <w:tc>
          <w:tcPr>
            <w:tcW w:w="7188" w:type="dxa"/>
          </w:tcPr>
          <w:p w14:paraId="7FDF53B0" w14:textId="77777777" w:rsidR="009B6E30" w:rsidRDefault="009B6E30" w:rsidP="00BB0F55">
            <w:pPr>
              <w:pStyle w:val="aa"/>
              <w:spacing w:line="240" w:lineRule="auto"/>
              <w:rPr>
                <w:ins w:id="66" w:author="IBM" w:date="2010-05-28T19:29:00Z"/>
                <w:rFonts w:ascii="宋体" w:hAnsi="宋体" w:hint="eastAsia"/>
                <w:b/>
              </w:rPr>
            </w:pPr>
            <w:r>
              <w:rPr>
                <w:rFonts w:ascii="宋体" w:hAnsi="宋体" w:hint="eastAsia"/>
                <w:b/>
              </w:rPr>
              <w:t>固定工资是对工资项目中的类型为固定项目的工资进行设置。</w:t>
            </w:r>
          </w:p>
          <w:p w14:paraId="359A7396" w14:textId="77777777" w:rsidR="009B6E30" w:rsidRDefault="009B6E30" w:rsidP="00BB0F55">
            <w:pPr>
              <w:pStyle w:val="aa"/>
              <w:spacing w:line="240" w:lineRule="auto"/>
              <w:rPr>
                <w:rFonts w:ascii="宋体" w:hAnsi="宋体" w:hint="eastAsia"/>
                <w:b/>
              </w:rPr>
            </w:pPr>
            <w:ins w:id="67" w:author="IBM" w:date="2010-05-28T19:29:00Z">
              <w:r w:rsidRPr="00B03AA5">
                <w:rPr>
                  <w:rFonts w:ascii="宋体" w:hAnsi="宋体" w:hint="eastAsia"/>
                  <w:b/>
                </w:rPr>
                <w:t>具体</w:t>
              </w:r>
              <w:r>
                <w:rPr>
                  <w:rFonts w:ascii="宋体" w:hAnsi="宋体" w:hint="eastAsia"/>
                  <w:b/>
                </w:rPr>
                <w:t>固定工资</w:t>
              </w:r>
              <w:r w:rsidRPr="00B03AA5">
                <w:rPr>
                  <w:rFonts w:ascii="宋体" w:hAnsi="宋体" w:hint="eastAsia"/>
                  <w:b/>
                </w:rPr>
                <w:t>项参考</w:t>
              </w:r>
              <w:smartTag w:uri="urn:schemas-microsoft-com:office:smarttags" w:element="chsdate">
                <w:smartTagPr>
                  <w:attr w:name="IsROCDate" w:val="False"/>
                  <w:attr w:name="IsLunarDate" w:val="False"/>
                  <w:attr w:name="Day" w:val="30"/>
                  <w:attr w:name="Month" w:val="12"/>
                  <w:attr w:name="Year" w:val="1899"/>
                </w:smartTagPr>
                <w:r w:rsidRPr="00B03AA5">
                  <w:rPr>
                    <w:rFonts w:ascii="宋体" w:hAnsi="宋体" w:hint="eastAsia"/>
                    <w:b/>
                  </w:rPr>
                  <w:t>3.2.1</w:t>
                </w:r>
              </w:smartTag>
              <w:r w:rsidRPr="00B03AA5">
                <w:rPr>
                  <w:rFonts w:ascii="宋体" w:hAnsi="宋体" w:hint="eastAsia"/>
                  <w:b/>
                </w:rPr>
                <w:t>中的类型为</w:t>
              </w:r>
              <w:r>
                <w:rPr>
                  <w:rFonts w:ascii="宋体" w:hAnsi="宋体" w:hint="eastAsia"/>
                  <w:b/>
                </w:rPr>
                <w:t>固定</w:t>
              </w:r>
              <w:r w:rsidRPr="00B03AA5">
                <w:rPr>
                  <w:rFonts w:ascii="宋体" w:hAnsi="宋体" w:hint="eastAsia"/>
                  <w:b/>
                </w:rPr>
                <w:t>项目的记录。</w:t>
              </w:r>
            </w:ins>
          </w:p>
        </w:tc>
        <w:bookmarkStart w:id="68" w:name="_GoBack"/>
        <w:bookmarkEnd w:id="68"/>
      </w:tr>
      <w:tr w:rsidR="009B6E30" w14:paraId="35DA35A4" w14:textId="77777777" w:rsidTr="00BB0F55">
        <w:tblPrEx>
          <w:tblCellMar>
            <w:top w:w="0" w:type="dxa"/>
            <w:bottom w:w="0" w:type="dxa"/>
          </w:tblCellMar>
        </w:tblPrEx>
        <w:trPr>
          <w:cantSplit/>
        </w:trPr>
        <w:tc>
          <w:tcPr>
            <w:tcW w:w="1232" w:type="dxa"/>
          </w:tcPr>
          <w:p w14:paraId="1C06066C" w14:textId="77777777" w:rsidR="009B6E30" w:rsidRDefault="009B6E30" w:rsidP="00BB0F55">
            <w:pPr>
              <w:rPr>
                <w:rFonts w:hAnsi="宋体" w:hint="eastAsia"/>
                <w:szCs w:val="21"/>
              </w:rPr>
            </w:pPr>
            <w:r>
              <w:rPr>
                <w:rFonts w:hAnsi="宋体" w:hint="eastAsia"/>
                <w:szCs w:val="21"/>
              </w:rPr>
              <w:t>相关查询</w:t>
            </w:r>
          </w:p>
        </w:tc>
        <w:tc>
          <w:tcPr>
            <w:tcW w:w="7188" w:type="dxa"/>
          </w:tcPr>
          <w:p w14:paraId="2E310E2A" w14:textId="77777777" w:rsidR="009B6E30" w:rsidRDefault="009B6E30" w:rsidP="00BB0F55">
            <w:pPr>
              <w:pStyle w:val="aa"/>
              <w:spacing w:line="240" w:lineRule="auto"/>
              <w:rPr>
                <w:rFonts w:hint="eastAsia"/>
                <w:b/>
              </w:rPr>
            </w:pPr>
            <w:r>
              <w:rPr>
                <w:rFonts w:ascii="宋体" w:hAnsi="宋体" w:hint="eastAsia"/>
                <w:b/>
              </w:rPr>
              <w:t>查询员工信息列表：</w:t>
            </w:r>
            <w:r>
              <w:rPr>
                <w:rFonts w:hint="eastAsia"/>
                <w:b/>
              </w:rPr>
              <w:t>可以根据部门名、员工编号查询</w:t>
            </w:r>
            <w:r>
              <w:rPr>
                <w:rFonts w:ascii="宋体" w:hAnsi="宋体" w:hint="eastAsia"/>
                <w:b/>
              </w:rPr>
              <w:t>员工信息</w:t>
            </w:r>
            <w:r>
              <w:rPr>
                <w:rFonts w:hint="eastAsia"/>
                <w:b/>
              </w:rPr>
              <w:t>列表。</w:t>
            </w:r>
          </w:p>
          <w:p w14:paraId="2AF937B0" w14:textId="77777777" w:rsidR="009B6E30" w:rsidRDefault="009B6E30" w:rsidP="00BB0F55">
            <w:pPr>
              <w:pStyle w:val="aa"/>
              <w:spacing w:line="240" w:lineRule="auto"/>
              <w:rPr>
                <w:rFonts w:hint="eastAsia"/>
                <w:b/>
              </w:rPr>
            </w:pPr>
            <w:r>
              <w:rPr>
                <w:rFonts w:hint="eastAsia"/>
                <w:b/>
              </w:rPr>
              <w:t>查询</w:t>
            </w:r>
            <w:r w:rsidRPr="004D7B4F">
              <w:rPr>
                <w:rFonts w:ascii="宋体" w:hAnsi="宋体" w:hint="eastAsia"/>
                <w:b/>
              </w:rPr>
              <w:t>固定工资</w:t>
            </w:r>
            <w:r>
              <w:rPr>
                <w:rFonts w:ascii="宋体" w:hAnsi="宋体" w:hint="eastAsia"/>
                <w:b/>
              </w:rPr>
              <w:t>信息</w:t>
            </w:r>
            <w:r>
              <w:rPr>
                <w:rFonts w:hint="eastAsia"/>
                <w:b/>
              </w:rPr>
              <w:t>列表：</w:t>
            </w:r>
            <w:bookmarkStart w:id="69" w:name="OLE_LINK7"/>
            <w:bookmarkStart w:id="70" w:name="OLE_LINK8"/>
            <w:r>
              <w:rPr>
                <w:rFonts w:hint="eastAsia"/>
                <w:b/>
              </w:rPr>
              <w:t>可以根据部门名、员工编号、工资区间查询</w:t>
            </w:r>
            <w:r w:rsidRPr="004D7B4F">
              <w:rPr>
                <w:rFonts w:ascii="宋体" w:hAnsi="宋体" w:hint="eastAsia"/>
                <w:b/>
              </w:rPr>
              <w:t>固定工资</w:t>
            </w:r>
            <w:r>
              <w:rPr>
                <w:rFonts w:ascii="宋体" w:hAnsi="宋体" w:hint="eastAsia"/>
                <w:b/>
              </w:rPr>
              <w:t>信息</w:t>
            </w:r>
            <w:r>
              <w:rPr>
                <w:rFonts w:hint="eastAsia"/>
                <w:b/>
              </w:rPr>
              <w:t>列表。</w:t>
            </w:r>
            <w:bookmarkEnd w:id="69"/>
            <w:bookmarkEnd w:id="70"/>
          </w:p>
        </w:tc>
      </w:tr>
      <w:tr w:rsidR="009B6E30" w14:paraId="169CE5E3" w14:textId="77777777" w:rsidTr="00BB0F55">
        <w:tblPrEx>
          <w:tblCellMar>
            <w:top w:w="0" w:type="dxa"/>
            <w:bottom w:w="0" w:type="dxa"/>
          </w:tblCellMar>
        </w:tblPrEx>
        <w:trPr>
          <w:cantSplit/>
        </w:trPr>
        <w:tc>
          <w:tcPr>
            <w:tcW w:w="1232" w:type="dxa"/>
          </w:tcPr>
          <w:p w14:paraId="0F48967B" w14:textId="77777777" w:rsidR="009B6E30" w:rsidRDefault="009B6E30" w:rsidP="00BB0F55">
            <w:pPr>
              <w:rPr>
                <w:rFonts w:hAnsi="宋体" w:hint="eastAsia"/>
                <w:szCs w:val="21"/>
              </w:rPr>
            </w:pPr>
            <w:r>
              <w:rPr>
                <w:rFonts w:hAnsi="宋体" w:hint="eastAsia"/>
                <w:szCs w:val="21"/>
              </w:rPr>
              <w:t>其他需求</w:t>
            </w:r>
          </w:p>
        </w:tc>
        <w:tc>
          <w:tcPr>
            <w:tcW w:w="7188" w:type="dxa"/>
          </w:tcPr>
          <w:p w14:paraId="6EC1A9D3" w14:textId="77777777" w:rsidR="009B6E30" w:rsidRDefault="009B6E30" w:rsidP="00BB0F55">
            <w:pPr>
              <w:pStyle w:val="aa"/>
              <w:rPr>
                <w:rFonts w:ascii="宋体" w:hAnsi="宋体" w:hint="eastAsia"/>
                <w:b/>
              </w:rPr>
            </w:pPr>
            <w:r>
              <w:rPr>
                <w:rFonts w:ascii="宋体" w:hAnsi="宋体" w:hint="eastAsia"/>
                <w:b/>
              </w:rPr>
              <w:t>无</w:t>
            </w:r>
          </w:p>
        </w:tc>
      </w:tr>
      <w:tr w:rsidR="009B6E30" w14:paraId="2ACB7FAA" w14:textId="77777777" w:rsidTr="00BB0F55">
        <w:tblPrEx>
          <w:tblCellMar>
            <w:top w:w="0" w:type="dxa"/>
            <w:bottom w:w="0" w:type="dxa"/>
          </w:tblCellMar>
        </w:tblPrEx>
        <w:trPr>
          <w:cantSplit/>
        </w:trPr>
        <w:tc>
          <w:tcPr>
            <w:tcW w:w="1232" w:type="dxa"/>
          </w:tcPr>
          <w:p w14:paraId="1C2BEE0A" w14:textId="77777777" w:rsidR="009B6E30" w:rsidRDefault="009B6E30" w:rsidP="00BB0F55">
            <w:pPr>
              <w:rPr>
                <w:rFonts w:hAnsi="宋体" w:hint="eastAsia"/>
                <w:szCs w:val="21"/>
              </w:rPr>
            </w:pPr>
            <w:r>
              <w:rPr>
                <w:rFonts w:hAnsi="宋体" w:hint="eastAsia"/>
                <w:szCs w:val="21"/>
              </w:rPr>
              <w:t>裁剪说明</w:t>
            </w:r>
          </w:p>
        </w:tc>
        <w:tc>
          <w:tcPr>
            <w:tcW w:w="7188" w:type="dxa"/>
          </w:tcPr>
          <w:p w14:paraId="5C57AE6D" w14:textId="77777777" w:rsidR="009B6E30" w:rsidRDefault="009B6E30" w:rsidP="00BB0F55">
            <w:pPr>
              <w:pStyle w:val="aa"/>
              <w:rPr>
                <w:rFonts w:ascii="宋体" w:hAnsi="宋体" w:hint="eastAsia"/>
                <w:b/>
              </w:rPr>
            </w:pPr>
            <w:r>
              <w:rPr>
                <w:rFonts w:ascii="宋体" w:hAnsi="宋体" w:hint="eastAsia"/>
                <w:b/>
              </w:rPr>
              <w:t>不可裁剪</w:t>
            </w:r>
          </w:p>
        </w:tc>
      </w:tr>
    </w:tbl>
    <w:p w14:paraId="5BED5E18" w14:textId="77777777" w:rsidR="009B6E30" w:rsidRPr="004E50DA" w:rsidRDefault="009B6E30" w:rsidP="009B6E30">
      <w:pPr>
        <w:rPr>
          <w:rFonts w:hint="eastAsia"/>
        </w:rPr>
      </w:pPr>
    </w:p>
    <w:p w14:paraId="3C3FA78B" w14:textId="77777777" w:rsidR="009B6E30" w:rsidRDefault="009B6E30" w:rsidP="009B6E30">
      <w:pPr>
        <w:pStyle w:val="3"/>
        <w:rPr>
          <w:rStyle w:val="Char"/>
          <w:rFonts w:ascii="黑体" w:eastAsia="黑体" w:hAnsi="黑体"/>
          <w:sz w:val="28"/>
        </w:rPr>
      </w:pPr>
      <w:bookmarkStart w:id="71" w:name="_Toc12542143"/>
      <w:r w:rsidRPr="006F778C">
        <w:rPr>
          <w:rStyle w:val="Char"/>
          <w:rFonts w:ascii="黑体" w:eastAsia="黑体" w:hAnsi="黑体" w:hint="eastAsia"/>
          <w:sz w:val="28"/>
        </w:rPr>
        <w:t>业务流程描述</w:t>
      </w:r>
      <w:bookmarkEnd w:id="71"/>
    </w:p>
    <w:p w14:paraId="710B5DC1" w14:textId="77777777" w:rsidR="009B6E30" w:rsidRPr="00E4275E" w:rsidRDefault="009B6E30" w:rsidP="009B6E30">
      <w:pPr>
        <w:jc w:val="center"/>
        <w:rPr>
          <w:rFonts w:hint="eastAsia"/>
        </w:rPr>
      </w:pPr>
      <w:r>
        <w:rPr>
          <w:noProof/>
        </w:rPr>
        <w:drawing>
          <wp:inline distT="0" distB="0" distL="0" distR="0" wp14:anchorId="14C28884" wp14:editId="05FBF20B">
            <wp:extent cx="2840182" cy="2817125"/>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51975" cy="2828822"/>
                    </a:xfrm>
                    <a:prstGeom prst="rect">
                      <a:avLst/>
                    </a:prstGeom>
                    <a:noFill/>
                    <a:ln>
                      <a:noFill/>
                    </a:ln>
                  </pic:spPr>
                </pic:pic>
              </a:graphicData>
            </a:graphic>
          </wp:inline>
        </w:drawing>
      </w:r>
    </w:p>
    <w:p w14:paraId="5C18A248" w14:textId="77777777" w:rsidR="009B6E30" w:rsidRPr="006F778C" w:rsidRDefault="009B6E30" w:rsidP="009B6E30">
      <w:pPr>
        <w:pStyle w:val="3"/>
        <w:rPr>
          <w:rStyle w:val="Char"/>
          <w:rFonts w:ascii="黑体" w:eastAsia="黑体" w:hAnsi="黑体"/>
          <w:sz w:val="28"/>
        </w:rPr>
      </w:pPr>
      <w:bookmarkStart w:id="72" w:name="_Toc12542144"/>
      <w:r w:rsidRPr="006F778C">
        <w:rPr>
          <w:rStyle w:val="Char"/>
          <w:rFonts w:ascii="黑体" w:eastAsia="黑体" w:hAnsi="黑体" w:hint="eastAsia"/>
          <w:sz w:val="28"/>
        </w:rPr>
        <w:lastRenderedPageBreak/>
        <w:t>数据描述</w:t>
      </w:r>
      <w:bookmarkEnd w:id="72"/>
    </w:p>
    <w:tbl>
      <w:tblPr>
        <w:tblW w:w="8473" w:type="dxa"/>
        <w:tblInd w:w="95" w:type="dxa"/>
        <w:tblLook w:val="0000" w:firstRow="0" w:lastRow="0" w:firstColumn="0" w:lastColumn="0" w:noHBand="0" w:noVBand="0"/>
      </w:tblPr>
      <w:tblGrid>
        <w:gridCol w:w="2713"/>
        <w:gridCol w:w="4680"/>
        <w:gridCol w:w="1080"/>
      </w:tblGrid>
      <w:tr w:rsidR="009B6E30" w14:paraId="1BCA8D4F" w14:textId="77777777" w:rsidTr="00BB0F55">
        <w:trPr>
          <w:trHeight w:val="300"/>
        </w:trPr>
        <w:tc>
          <w:tcPr>
            <w:tcW w:w="2713" w:type="dxa"/>
            <w:tcBorders>
              <w:top w:val="single" w:sz="8" w:space="0" w:color="auto"/>
              <w:left w:val="single" w:sz="8" w:space="0" w:color="auto"/>
              <w:bottom w:val="single" w:sz="8" w:space="0" w:color="auto"/>
              <w:right w:val="single" w:sz="8" w:space="0" w:color="auto"/>
            </w:tcBorders>
            <w:shd w:val="clear" w:color="auto" w:fill="C0C0C0"/>
          </w:tcPr>
          <w:p w14:paraId="38169706" w14:textId="77777777" w:rsidR="009B6E30" w:rsidRDefault="009B6E30" w:rsidP="00BB0F55">
            <w:pPr>
              <w:widowControl/>
              <w:jc w:val="center"/>
              <w:rPr>
                <w:rFonts w:ascii="LF Song" w:eastAsia="LF Song" w:hAnsi="宋体" w:cs="宋体"/>
                <w:szCs w:val="21"/>
              </w:rPr>
            </w:pPr>
            <w:r>
              <w:rPr>
                <w:rFonts w:ascii="LF Song" w:eastAsia="LF Song" w:hAnsi="宋体" w:cs="宋体" w:hint="eastAsia"/>
                <w:szCs w:val="21"/>
              </w:rPr>
              <w:t>名称</w:t>
            </w:r>
          </w:p>
        </w:tc>
        <w:tc>
          <w:tcPr>
            <w:tcW w:w="4680" w:type="dxa"/>
            <w:tcBorders>
              <w:top w:val="single" w:sz="8" w:space="0" w:color="auto"/>
              <w:left w:val="nil"/>
              <w:bottom w:val="single" w:sz="8" w:space="0" w:color="auto"/>
              <w:right w:val="single" w:sz="8" w:space="0" w:color="auto"/>
            </w:tcBorders>
            <w:shd w:val="clear" w:color="auto" w:fill="C0C0C0"/>
          </w:tcPr>
          <w:p w14:paraId="55AC861D" w14:textId="77777777" w:rsidR="009B6E30" w:rsidRDefault="009B6E30" w:rsidP="00BB0F55">
            <w:pPr>
              <w:widowControl/>
              <w:jc w:val="center"/>
              <w:rPr>
                <w:rFonts w:ascii="LF Song" w:eastAsia="LF Song" w:hAnsi="宋体" w:cs="宋体"/>
                <w:szCs w:val="21"/>
              </w:rPr>
            </w:pPr>
            <w:r>
              <w:rPr>
                <w:rFonts w:ascii="LF Song" w:eastAsia="LF Song" w:hAnsi="宋体" w:cs="宋体" w:hint="eastAsia"/>
                <w:szCs w:val="21"/>
              </w:rPr>
              <w:t>描述</w:t>
            </w:r>
          </w:p>
        </w:tc>
        <w:tc>
          <w:tcPr>
            <w:tcW w:w="1080" w:type="dxa"/>
            <w:tcBorders>
              <w:top w:val="single" w:sz="8" w:space="0" w:color="auto"/>
              <w:left w:val="nil"/>
              <w:bottom w:val="single" w:sz="8" w:space="0" w:color="auto"/>
              <w:right w:val="single" w:sz="8" w:space="0" w:color="auto"/>
            </w:tcBorders>
            <w:shd w:val="clear" w:color="auto" w:fill="C0C0C0"/>
          </w:tcPr>
          <w:p w14:paraId="56A1E492" w14:textId="77777777" w:rsidR="009B6E30" w:rsidRDefault="009B6E30" w:rsidP="00BB0F55">
            <w:pPr>
              <w:widowControl/>
              <w:jc w:val="center"/>
              <w:rPr>
                <w:rFonts w:ascii="LF Song" w:eastAsia="LF Song" w:hAnsi="宋体" w:cs="宋体"/>
                <w:szCs w:val="21"/>
              </w:rPr>
            </w:pPr>
            <w:r>
              <w:rPr>
                <w:rFonts w:ascii="LF Song" w:eastAsia="LF Song" w:hAnsi="宋体" w:cs="宋体" w:hint="eastAsia"/>
                <w:szCs w:val="21"/>
              </w:rPr>
              <w:t>是否必添</w:t>
            </w:r>
          </w:p>
        </w:tc>
      </w:tr>
      <w:tr w:rsidR="009B6E30" w14:paraId="299DD0A4"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449BC220" w14:textId="77777777" w:rsidR="009B6E30" w:rsidRDefault="009B6E30" w:rsidP="00BB0F55">
            <w:pPr>
              <w:widowControl/>
              <w:jc w:val="center"/>
              <w:rPr>
                <w:rFonts w:hAnsi="宋体" w:cs="宋体"/>
                <w:szCs w:val="21"/>
              </w:rPr>
            </w:pPr>
            <w:r>
              <w:rPr>
                <w:rFonts w:hAnsi="宋体" w:cs="宋体" w:hint="eastAsia"/>
                <w:szCs w:val="21"/>
              </w:rPr>
              <w:t>员工编号</w:t>
            </w:r>
          </w:p>
        </w:tc>
        <w:tc>
          <w:tcPr>
            <w:tcW w:w="4680" w:type="dxa"/>
            <w:tcBorders>
              <w:top w:val="nil"/>
              <w:left w:val="nil"/>
              <w:bottom w:val="single" w:sz="8" w:space="0" w:color="auto"/>
              <w:right w:val="single" w:sz="8" w:space="0" w:color="auto"/>
            </w:tcBorders>
            <w:shd w:val="clear" w:color="auto" w:fill="FFFFFF"/>
          </w:tcPr>
          <w:p w14:paraId="267328D5" w14:textId="77777777" w:rsidR="009B6E30" w:rsidRDefault="009B6E30" w:rsidP="00BB0F55">
            <w:pPr>
              <w:widowControl/>
              <w:jc w:val="left"/>
              <w:rPr>
                <w:rFonts w:ascii="LF Song" w:eastAsia="LF Song" w:hAnsi="宋体" w:cs="宋体"/>
                <w:szCs w:val="21"/>
              </w:rPr>
            </w:pPr>
            <w:r>
              <w:rPr>
                <w:rFonts w:ascii="LF Song" w:eastAsia="LF Song" w:hAnsi="宋体" w:cs="宋体" w:hint="eastAsia"/>
                <w:szCs w:val="21"/>
              </w:rPr>
              <w:t>根据部门自动显示</w:t>
            </w:r>
          </w:p>
        </w:tc>
        <w:tc>
          <w:tcPr>
            <w:tcW w:w="1080" w:type="dxa"/>
            <w:tcBorders>
              <w:top w:val="nil"/>
              <w:left w:val="nil"/>
              <w:bottom w:val="single" w:sz="8" w:space="0" w:color="auto"/>
              <w:right w:val="single" w:sz="8" w:space="0" w:color="auto"/>
            </w:tcBorders>
            <w:shd w:val="clear" w:color="auto" w:fill="FFFFFF"/>
          </w:tcPr>
          <w:p w14:paraId="2AF239BD" w14:textId="77777777" w:rsidR="009B6E30" w:rsidRDefault="009B6E30" w:rsidP="00BB0F55">
            <w:pPr>
              <w:widowControl/>
              <w:jc w:val="center"/>
              <w:rPr>
                <w:rFonts w:ascii="LF Song" w:eastAsia="LF Song" w:hAnsi="宋体" w:cs="宋体"/>
                <w:szCs w:val="21"/>
              </w:rPr>
            </w:pPr>
            <w:r>
              <w:rPr>
                <w:rFonts w:ascii="LF Song" w:eastAsia="LF Song" w:hAnsi="宋体" w:cs="宋体" w:hint="eastAsia"/>
                <w:szCs w:val="21"/>
              </w:rPr>
              <w:t>是</w:t>
            </w:r>
          </w:p>
        </w:tc>
      </w:tr>
      <w:tr w:rsidR="009B6E30" w14:paraId="3C969E2D"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2659FA46" w14:textId="77777777" w:rsidR="009B6E30" w:rsidRDefault="009B6E30" w:rsidP="00BB0F55">
            <w:pPr>
              <w:widowControl/>
              <w:jc w:val="center"/>
              <w:rPr>
                <w:rFonts w:hAnsi="宋体" w:cs="宋体" w:hint="eastAsia"/>
                <w:szCs w:val="21"/>
              </w:rPr>
            </w:pPr>
            <w:r>
              <w:rPr>
                <w:rFonts w:hAnsi="宋体" w:cs="宋体" w:hint="eastAsia"/>
                <w:szCs w:val="21"/>
              </w:rPr>
              <w:t>员工姓名</w:t>
            </w:r>
          </w:p>
        </w:tc>
        <w:tc>
          <w:tcPr>
            <w:tcW w:w="4680" w:type="dxa"/>
            <w:tcBorders>
              <w:top w:val="nil"/>
              <w:left w:val="nil"/>
              <w:bottom w:val="single" w:sz="8" w:space="0" w:color="auto"/>
              <w:right w:val="single" w:sz="8" w:space="0" w:color="auto"/>
            </w:tcBorders>
            <w:shd w:val="clear" w:color="auto" w:fill="FFFFFF"/>
          </w:tcPr>
          <w:p w14:paraId="64E308F9" w14:textId="77777777" w:rsidR="009B6E30" w:rsidRDefault="009B6E30" w:rsidP="00BB0F55">
            <w:pPr>
              <w:widowControl/>
              <w:jc w:val="left"/>
              <w:rPr>
                <w:rFonts w:ascii="LF Song" w:eastAsia="LF Song" w:hAnsi="宋体" w:cs="宋体" w:hint="eastAsia"/>
                <w:szCs w:val="21"/>
              </w:rPr>
            </w:pPr>
            <w:r>
              <w:rPr>
                <w:rFonts w:ascii="LF Song" w:eastAsia="LF Song" w:hAnsi="宋体" w:cs="宋体" w:hint="eastAsia"/>
                <w:szCs w:val="21"/>
              </w:rPr>
              <w:t>根据部门自动显示</w:t>
            </w:r>
          </w:p>
        </w:tc>
        <w:tc>
          <w:tcPr>
            <w:tcW w:w="1080" w:type="dxa"/>
            <w:tcBorders>
              <w:top w:val="nil"/>
              <w:left w:val="nil"/>
              <w:bottom w:val="single" w:sz="8" w:space="0" w:color="auto"/>
              <w:right w:val="single" w:sz="8" w:space="0" w:color="auto"/>
            </w:tcBorders>
            <w:shd w:val="clear" w:color="auto" w:fill="FFFFFF"/>
          </w:tcPr>
          <w:p w14:paraId="74DC257A" w14:textId="77777777" w:rsidR="009B6E30" w:rsidRDefault="009B6E30" w:rsidP="00BB0F55">
            <w:pPr>
              <w:widowControl/>
              <w:jc w:val="center"/>
              <w:rPr>
                <w:rFonts w:ascii="LF Song" w:eastAsia="LF Song" w:hAnsi="宋体" w:cs="宋体" w:hint="eastAsia"/>
                <w:szCs w:val="21"/>
              </w:rPr>
            </w:pPr>
            <w:r>
              <w:rPr>
                <w:rFonts w:ascii="LF Song" w:eastAsia="LF Song" w:hAnsi="宋体" w:cs="宋体" w:hint="eastAsia"/>
                <w:szCs w:val="21"/>
              </w:rPr>
              <w:t>是</w:t>
            </w:r>
          </w:p>
        </w:tc>
      </w:tr>
      <w:tr w:rsidR="009B6E30" w14:paraId="5311FDA2"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793EEAB4" w14:textId="77777777" w:rsidR="009B6E30" w:rsidRDefault="009B6E30" w:rsidP="00BB0F55">
            <w:pPr>
              <w:widowControl/>
              <w:jc w:val="center"/>
              <w:rPr>
                <w:rFonts w:hAnsi="宋体" w:cs="宋体" w:hint="eastAsia"/>
                <w:szCs w:val="21"/>
              </w:rPr>
            </w:pPr>
            <w:r>
              <w:rPr>
                <w:rFonts w:hAnsi="宋体" w:cs="宋体" w:hint="eastAsia"/>
                <w:szCs w:val="21"/>
              </w:rPr>
              <w:t>部门名</w:t>
            </w:r>
          </w:p>
        </w:tc>
        <w:tc>
          <w:tcPr>
            <w:tcW w:w="4680" w:type="dxa"/>
            <w:tcBorders>
              <w:top w:val="nil"/>
              <w:left w:val="nil"/>
              <w:bottom w:val="single" w:sz="8" w:space="0" w:color="auto"/>
              <w:right w:val="single" w:sz="8" w:space="0" w:color="auto"/>
            </w:tcBorders>
            <w:shd w:val="clear" w:color="auto" w:fill="FFFFFF"/>
          </w:tcPr>
          <w:p w14:paraId="7DBEEABB" w14:textId="77777777" w:rsidR="009B6E30" w:rsidRDefault="009B6E30" w:rsidP="00BB0F55">
            <w:pPr>
              <w:widowControl/>
              <w:jc w:val="left"/>
              <w:rPr>
                <w:rFonts w:ascii="LF Song" w:eastAsia="LF Song" w:hAnsi="宋体" w:cs="宋体" w:hint="eastAsia"/>
                <w:szCs w:val="21"/>
              </w:rPr>
            </w:pPr>
            <w:r>
              <w:rPr>
                <w:rFonts w:ascii="LF Song" w:eastAsia="LF Song" w:hAnsi="宋体" w:cs="宋体" w:hint="eastAsia"/>
                <w:szCs w:val="21"/>
              </w:rPr>
              <w:t>自动显示</w:t>
            </w:r>
          </w:p>
        </w:tc>
        <w:tc>
          <w:tcPr>
            <w:tcW w:w="1080" w:type="dxa"/>
            <w:tcBorders>
              <w:top w:val="nil"/>
              <w:left w:val="nil"/>
              <w:bottom w:val="single" w:sz="8" w:space="0" w:color="auto"/>
              <w:right w:val="single" w:sz="8" w:space="0" w:color="auto"/>
            </w:tcBorders>
            <w:shd w:val="clear" w:color="auto" w:fill="FFFFFF"/>
          </w:tcPr>
          <w:p w14:paraId="20400524" w14:textId="77777777" w:rsidR="009B6E30" w:rsidRDefault="009B6E30" w:rsidP="00BB0F55">
            <w:pPr>
              <w:widowControl/>
              <w:jc w:val="center"/>
              <w:rPr>
                <w:rFonts w:ascii="LF Song" w:eastAsia="LF Song" w:hAnsi="宋体" w:cs="宋体" w:hint="eastAsia"/>
                <w:szCs w:val="21"/>
              </w:rPr>
            </w:pPr>
            <w:r>
              <w:rPr>
                <w:rFonts w:ascii="LF Song" w:eastAsia="LF Song" w:hAnsi="宋体" w:cs="宋体" w:hint="eastAsia"/>
                <w:szCs w:val="21"/>
              </w:rPr>
              <w:t>是</w:t>
            </w:r>
          </w:p>
        </w:tc>
      </w:tr>
      <w:tr w:rsidR="009B6E30" w14:paraId="60107463"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743C1B98" w14:textId="77777777" w:rsidR="009B6E30" w:rsidRDefault="009B6E30" w:rsidP="00BB0F55">
            <w:pPr>
              <w:widowControl/>
              <w:jc w:val="center"/>
              <w:rPr>
                <w:rFonts w:hAnsi="宋体" w:cs="宋体"/>
                <w:szCs w:val="21"/>
              </w:rPr>
            </w:pPr>
            <w:r>
              <w:rPr>
                <w:rFonts w:hAnsi="宋体" w:cs="宋体" w:hint="eastAsia"/>
                <w:szCs w:val="21"/>
              </w:rPr>
              <w:t>固定工资</w:t>
            </w:r>
          </w:p>
        </w:tc>
        <w:tc>
          <w:tcPr>
            <w:tcW w:w="4680" w:type="dxa"/>
            <w:tcBorders>
              <w:top w:val="nil"/>
              <w:left w:val="nil"/>
              <w:bottom w:val="single" w:sz="8" w:space="0" w:color="auto"/>
              <w:right w:val="single" w:sz="8" w:space="0" w:color="auto"/>
            </w:tcBorders>
            <w:shd w:val="clear" w:color="auto" w:fill="FFFFFF"/>
          </w:tcPr>
          <w:p w14:paraId="40FB9E10" w14:textId="77777777" w:rsidR="009B6E30" w:rsidRDefault="009B6E30" w:rsidP="003F3CBA">
            <w:pPr>
              <w:widowControl/>
              <w:jc w:val="left"/>
              <w:rPr>
                <w:rFonts w:ascii="LF Song" w:eastAsia="LF Song" w:hAnsi="宋体" w:cs="宋体" w:hint="eastAsia"/>
                <w:szCs w:val="21"/>
              </w:rPr>
            </w:pPr>
            <w:r>
              <w:rPr>
                <w:rFonts w:ascii="LF Song" w:eastAsia="LF Song" w:hAnsi="宋体" w:cs="宋体" w:hint="eastAsia"/>
                <w:szCs w:val="21"/>
              </w:rPr>
              <w:t>针对工资项目表中的每个固定项目的工资。如果没有进行过设置，默认为0。</w:t>
            </w:r>
          </w:p>
        </w:tc>
        <w:tc>
          <w:tcPr>
            <w:tcW w:w="1080" w:type="dxa"/>
            <w:tcBorders>
              <w:top w:val="nil"/>
              <w:left w:val="nil"/>
              <w:bottom w:val="single" w:sz="8" w:space="0" w:color="auto"/>
              <w:right w:val="single" w:sz="8" w:space="0" w:color="auto"/>
            </w:tcBorders>
            <w:shd w:val="clear" w:color="auto" w:fill="FFFFFF"/>
          </w:tcPr>
          <w:p w14:paraId="0FEBB1CB" w14:textId="77777777" w:rsidR="009B6E30" w:rsidRDefault="009B6E30" w:rsidP="00BB0F55">
            <w:pPr>
              <w:widowControl/>
              <w:jc w:val="center"/>
              <w:rPr>
                <w:rFonts w:ascii="LF Song" w:eastAsia="LF Song" w:hAnsi="宋体" w:cs="宋体"/>
                <w:szCs w:val="21"/>
              </w:rPr>
            </w:pPr>
            <w:r>
              <w:rPr>
                <w:rFonts w:ascii="LF Song" w:eastAsia="LF Song" w:hAnsi="宋体" w:cs="宋体" w:hint="eastAsia"/>
                <w:szCs w:val="21"/>
              </w:rPr>
              <w:t>否</w:t>
            </w:r>
          </w:p>
        </w:tc>
      </w:tr>
    </w:tbl>
    <w:p w14:paraId="724DEA48" w14:textId="77777777" w:rsidR="009B6E30" w:rsidRDefault="009B6E30" w:rsidP="004E50DA">
      <w:pPr>
        <w:pStyle w:val="aff4"/>
        <w:ind w:left="420" w:firstLineChars="0" w:firstLine="0"/>
      </w:pPr>
    </w:p>
    <w:p w14:paraId="3221B0B6" w14:textId="77777777" w:rsidR="003F3CBA" w:rsidRDefault="003F3CBA" w:rsidP="003F3CBA">
      <w:pPr>
        <w:pStyle w:val="20"/>
        <w:rPr>
          <w:sz w:val="32"/>
        </w:rPr>
      </w:pPr>
      <w:bookmarkStart w:id="73" w:name="_Toc12542145"/>
      <w:r>
        <w:rPr>
          <w:rFonts w:hint="eastAsia"/>
          <w:sz w:val="32"/>
        </w:rPr>
        <w:t>导入项目数据录入</w:t>
      </w:r>
      <w:bookmarkEnd w:id="73"/>
    </w:p>
    <w:p w14:paraId="518506F7" w14:textId="77777777" w:rsidR="003F3CBA" w:rsidRDefault="003F3CBA" w:rsidP="003F3CBA">
      <w:pPr>
        <w:pStyle w:val="3"/>
        <w:rPr>
          <w:rStyle w:val="Char"/>
          <w:rFonts w:ascii="黑体" w:eastAsia="黑体" w:hAnsi="黑体"/>
          <w:sz w:val="28"/>
        </w:rPr>
      </w:pPr>
      <w:bookmarkStart w:id="74" w:name="_Toc12542146"/>
      <w:r w:rsidRPr="008B6D40">
        <w:rPr>
          <w:rStyle w:val="Char"/>
          <w:rFonts w:ascii="黑体" w:eastAsia="黑体" w:hAnsi="黑体" w:hint="eastAsia"/>
          <w:sz w:val="28"/>
        </w:rPr>
        <w:t>需求描述</w:t>
      </w:r>
      <w:bookmarkEnd w:id="7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2"/>
        <w:gridCol w:w="7188"/>
      </w:tblGrid>
      <w:tr w:rsidR="003F3CBA" w14:paraId="13DF525C" w14:textId="77777777" w:rsidTr="00BB0F55">
        <w:tblPrEx>
          <w:tblCellMar>
            <w:top w:w="0" w:type="dxa"/>
            <w:bottom w:w="0" w:type="dxa"/>
          </w:tblCellMar>
        </w:tblPrEx>
        <w:trPr>
          <w:cantSplit/>
        </w:trPr>
        <w:tc>
          <w:tcPr>
            <w:tcW w:w="8420" w:type="dxa"/>
            <w:gridSpan w:val="2"/>
            <w:shd w:val="clear" w:color="auto" w:fill="CCCCCC"/>
          </w:tcPr>
          <w:p w14:paraId="77690B31" w14:textId="77777777" w:rsidR="003F3CBA" w:rsidRDefault="003F3CBA" w:rsidP="00BB0F55">
            <w:pPr>
              <w:jc w:val="center"/>
              <w:rPr>
                <w:rFonts w:hAnsi="宋体" w:hint="eastAsia"/>
                <w:szCs w:val="21"/>
              </w:rPr>
            </w:pPr>
            <w:r>
              <w:rPr>
                <w:rFonts w:hAnsi="宋体" w:hint="eastAsia"/>
                <w:szCs w:val="21"/>
              </w:rPr>
              <w:t>功</w:t>
            </w:r>
            <w:r>
              <w:rPr>
                <w:rFonts w:hAnsi="宋体" w:hint="eastAsia"/>
                <w:szCs w:val="21"/>
              </w:rPr>
              <w:t xml:space="preserve"> </w:t>
            </w:r>
            <w:r>
              <w:rPr>
                <w:rFonts w:hAnsi="宋体" w:hint="eastAsia"/>
                <w:szCs w:val="21"/>
              </w:rPr>
              <w:t>能</w:t>
            </w:r>
            <w:r>
              <w:rPr>
                <w:rFonts w:hAnsi="宋体" w:hint="eastAsia"/>
                <w:szCs w:val="21"/>
              </w:rPr>
              <w:t xml:space="preserve"> </w:t>
            </w:r>
            <w:r>
              <w:rPr>
                <w:rFonts w:hAnsi="宋体" w:hint="eastAsia"/>
                <w:szCs w:val="21"/>
              </w:rPr>
              <w:t>需</w:t>
            </w:r>
            <w:r>
              <w:rPr>
                <w:rFonts w:hAnsi="宋体" w:hint="eastAsia"/>
                <w:szCs w:val="21"/>
              </w:rPr>
              <w:t xml:space="preserve"> </w:t>
            </w:r>
            <w:r>
              <w:rPr>
                <w:rFonts w:hAnsi="宋体" w:hint="eastAsia"/>
                <w:szCs w:val="21"/>
              </w:rPr>
              <w:t>求</w:t>
            </w:r>
          </w:p>
        </w:tc>
      </w:tr>
      <w:tr w:rsidR="003F3CBA" w14:paraId="1920B3F1" w14:textId="77777777" w:rsidTr="00BB0F55">
        <w:tblPrEx>
          <w:tblCellMar>
            <w:top w:w="0" w:type="dxa"/>
            <w:bottom w:w="0" w:type="dxa"/>
          </w:tblCellMar>
        </w:tblPrEx>
        <w:trPr>
          <w:cantSplit/>
        </w:trPr>
        <w:tc>
          <w:tcPr>
            <w:tcW w:w="1232" w:type="dxa"/>
          </w:tcPr>
          <w:p w14:paraId="79675B20" w14:textId="77777777" w:rsidR="003F3CBA" w:rsidRDefault="003F3CBA" w:rsidP="00BB0F55">
            <w:pPr>
              <w:rPr>
                <w:rFonts w:hAnsi="宋体" w:hint="eastAsia"/>
                <w:szCs w:val="21"/>
              </w:rPr>
            </w:pPr>
            <w:r>
              <w:rPr>
                <w:rFonts w:hAnsi="宋体" w:hint="eastAsia"/>
                <w:szCs w:val="21"/>
              </w:rPr>
              <w:t>功能名称</w:t>
            </w:r>
          </w:p>
        </w:tc>
        <w:tc>
          <w:tcPr>
            <w:tcW w:w="7188" w:type="dxa"/>
          </w:tcPr>
          <w:p w14:paraId="0D1FD450" w14:textId="77777777" w:rsidR="003F3CBA" w:rsidRDefault="003F3CBA" w:rsidP="00BB0F55">
            <w:pPr>
              <w:rPr>
                <w:rFonts w:hAnsi="宋体" w:hint="eastAsia"/>
                <w:szCs w:val="21"/>
              </w:rPr>
            </w:pPr>
            <w:r>
              <w:rPr>
                <w:rFonts w:hint="eastAsia"/>
                <w:szCs w:val="21"/>
              </w:rPr>
              <w:t>导入项目录入</w:t>
            </w:r>
          </w:p>
        </w:tc>
      </w:tr>
      <w:tr w:rsidR="003F3CBA" w14:paraId="0C3810AD" w14:textId="77777777" w:rsidTr="00BB0F55">
        <w:tblPrEx>
          <w:tblCellMar>
            <w:top w:w="0" w:type="dxa"/>
            <w:bottom w:w="0" w:type="dxa"/>
          </w:tblCellMar>
        </w:tblPrEx>
        <w:trPr>
          <w:cantSplit/>
        </w:trPr>
        <w:tc>
          <w:tcPr>
            <w:tcW w:w="1232" w:type="dxa"/>
          </w:tcPr>
          <w:p w14:paraId="16A3E4D8" w14:textId="77777777" w:rsidR="003F3CBA" w:rsidRDefault="003F3CBA" w:rsidP="00BB0F55">
            <w:pPr>
              <w:rPr>
                <w:rFonts w:hAnsi="宋体" w:hint="eastAsia"/>
                <w:szCs w:val="21"/>
              </w:rPr>
            </w:pPr>
            <w:r>
              <w:rPr>
                <w:rFonts w:hAnsi="宋体" w:hint="eastAsia"/>
                <w:szCs w:val="21"/>
              </w:rPr>
              <w:t>优先级</w:t>
            </w:r>
          </w:p>
        </w:tc>
        <w:tc>
          <w:tcPr>
            <w:tcW w:w="7188" w:type="dxa"/>
          </w:tcPr>
          <w:p w14:paraId="288EE01A" w14:textId="77777777" w:rsidR="003F3CBA" w:rsidRDefault="003F3CBA" w:rsidP="00BB0F55">
            <w:pPr>
              <w:rPr>
                <w:rFonts w:hAnsi="宋体" w:hint="eastAsia"/>
                <w:szCs w:val="21"/>
              </w:rPr>
            </w:pPr>
            <w:r>
              <w:rPr>
                <w:rFonts w:hAnsi="宋体" w:hint="eastAsia"/>
                <w:szCs w:val="21"/>
              </w:rPr>
              <w:t>高</w:t>
            </w:r>
          </w:p>
        </w:tc>
      </w:tr>
      <w:tr w:rsidR="003F3CBA" w14:paraId="1DC0C87D" w14:textId="77777777" w:rsidTr="00BB0F55">
        <w:tblPrEx>
          <w:tblCellMar>
            <w:top w:w="0" w:type="dxa"/>
            <w:bottom w:w="0" w:type="dxa"/>
          </w:tblCellMar>
        </w:tblPrEx>
        <w:trPr>
          <w:cantSplit/>
        </w:trPr>
        <w:tc>
          <w:tcPr>
            <w:tcW w:w="1232" w:type="dxa"/>
          </w:tcPr>
          <w:p w14:paraId="5DE47E69" w14:textId="77777777" w:rsidR="003F3CBA" w:rsidRDefault="003F3CBA" w:rsidP="00BB0F55">
            <w:pPr>
              <w:rPr>
                <w:rFonts w:hAnsi="宋体" w:hint="eastAsia"/>
                <w:szCs w:val="21"/>
              </w:rPr>
            </w:pPr>
            <w:r>
              <w:rPr>
                <w:rFonts w:hAnsi="宋体" w:hint="eastAsia"/>
                <w:szCs w:val="21"/>
              </w:rPr>
              <w:t>业务背景</w:t>
            </w:r>
          </w:p>
        </w:tc>
        <w:tc>
          <w:tcPr>
            <w:tcW w:w="7188" w:type="dxa"/>
          </w:tcPr>
          <w:p w14:paraId="21D25983" w14:textId="77777777" w:rsidR="003F3CBA" w:rsidRDefault="003F3CBA" w:rsidP="00BB0F55">
            <w:pPr>
              <w:rPr>
                <w:rFonts w:hint="eastAsia"/>
                <w:szCs w:val="21"/>
              </w:rPr>
            </w:pPr>
            <w:r>
              <w:rPr>
                <w:rFonts w:hint="eastAsia"/>
                <w:szCs w:val="21"/>
              </w:rPr>
              <w:t>每次发工资之前，要对员工上个月的考勤信息或者其他补发项目进行录入，导入项目也是动态变化的。其中考勤信息管理是指对某个指定部门的员工的考勤信息进行维护，可以批量修改</w:t>
            </w:r>
            <w:r>
              <w:rPr>
                <w:rFonts w:eastAsia="LF Song" w:hint="eastAsia"/>
                <w:szCs w:val="21"/>
              </w:rPr>
              <w:t>。</w:t>
            </w:r>
          </w:p>
        </w:tc>
      </w:tr>
      <w:tr w:rsidR="003F3CBA" w:rsidRPr="0017553A" w14:paraId="54C18D63" w14:textId="77777777" w:rsidTr="00BB0F55">
        <w:tblPrEx>
          <w:tblCellMar>
            <w:top w:w="0" w:type="dxa"/>
            <w:bottom w:w="0" w:type="dxa"/>
          </w:tblCellMar>
        </w:tblPrEx>
        <w:trPr>
          <w:cantSplit/>
        </w:trPr>
        <w:tc>
          <w:tcPr>
            <w:tcW w:w="1232" w:type="dxa"/>
          </w:tcPr>
          <w:p w14:paraId="07D82B58" w14:textId="77777777" w:rsidR="003F3CBA" w:rsidRDefault="003F3CBA" w:rsidP="00BB0F55">
            <w:pPr>
              <w:rPr>
                <w:rFonts w:hAnsi="宋体" w:hint="eastAsia"/>
                <w:szCs w:val="21"/>
              </w:rPr>
            </w:pPr>
            <w:r>
              <w:rPr>
                <w:rFonts w:hAnsi="宋体" w:hint="eastAsia"/>
                <w:szCs w:val="21"/>
              </w:rPr>
              <w:t>功能说明</w:t>
            </w:r>
          </w:p>
        </w:tc>
        <w:tc>
          <w:tcPr>
            <w:tcW w:w="7188" w:type="dxa"/>
          </w:tcPr>
          <w:p w14:paraId="0B0390D6" w14:textId="77777777" w:rsidR="003F3CBA" w:rsidRDefault="003F3CBA" w:rsidP="00BB0F55">
            <w:pPr>
              <w:pStyle w:val="aa"/>
              <w:spacing w:line="240" w:lineRule="auto"/>
              <w:rPr>
                <w:rFonts w:ascii="宋体" w:hAnsi="宋体" w:hint="eastAsia"/>
                <w:b/>
              </w:rPr>
            </w:pPr>
            <w:r>
              <w:rPr>
                <w:rFonts w:ascii="宋体" w:hAnsi="宋体" w:hint="eastAsia"/>
                <w:b/>
              </w:rPr>
              <w:t>1．导入项目数据维护</w:t>
            </w:r>
            <w:ins w:id="75" w:author="USER" w:date="2010-05-28T16:30:00Z">
              <w:r>
                <w:rPr>
                  <w:rFonts w:ascii="宋体" w:hAnsi="宋体" w:hint="eastAsia"/>
                  <w:b/>
                </w:rPr>
                <w:t>：</w:t>
              </w:r>
            </w:ins>
            <w:ins w:id="76" w:author="IBM" w:date="2010-05-28T19:27:00Z">
              <w:r>
                <w:rPr>
                  <w:rFonts w:ascii="宋体" w:hAnsi="宋体" w:hint="eastAsia"/>
                  <w:b/>
                </w:rPr>
                <w:t>对</w:t>
              </w:r>
            </w:ins>
            <w:ins w:id="77" w:author="IBM" w:date="2010-05-28T18:36:00Z">
              <w:r>
                <w:rPr>
                  <w:rFonts w:ascii="宋体" w:hAnsi="宋体" w:hint="eastAsia"/>
                  <w:b/>
                </w:rPr>
                <w:t>某个部门某个月的</w:t>
              </w:r>
            </w:ins>
            <w:r>
              <w:rPr>
                <w:rFonts w:ascii="宋体" w:hAnsi="宋体" w:hint="eastAsia"/>
                <w:b/>
              </w:rPr>
              <w:t>导入类型的工资项目的数据值进行维护，如考勤信息和补发工资的批量录入或者修改</w:t>
            </w:r>
            <w:ins w:id="78" w:author="USER" w:date="2010-05-28T16:30:00Z">
              <w:r>
                <w:rPr>
                  <w:rFonts w:ascii="宋体" w:hAnsi="宋体" w:hint="eastAsia"/>
                  <w:b/>
                </w:rPr>
                <w:t>。</w:t>
              </w:r>
            </w:ins>
          </w:p>
          <w:p w14:paraId="22D80842" w14:textId="77777777" w:rsidR="003F3CBA" w:rsidRDefault="003F3CBA" w:rsidP="00BB0F55">
            <w:pPr>
              <w:pStyle w:val="aa"/>
              <w:spacing w:line="240" w:lineRule="auto"/>
              <w:rPr>
                <w:rFonts w:ascii="宋体" w:hAnsi="宋体" w:hint="eastAsia"/>
                <w:b/>
                <w:color w:val="0000FF"/>
              </w:rPr>
            </w:pPr>
            <w:r>
              <w:rPr>
                <w:rFonts w:ascii="宋体" w:hAnsi="宋体" w:hint="eastAsia"/>
                <w:b/>
              </w:rPr>
              <w:t>2．查询导入项目数据</w:t>
            </w:r>
            <w:ins w:id="79" w:author="USER" w:date="2010-05-28T16:29:00Z">
              <w:r>
                <w:rPr>
                  <w:rFonts w:ascii="宋体" w:hAnsi="宋体" w:hint="eastAsia"/>
                  <w:b/>
                </w:rPr>
                <w:t>:</w:t>
              </w:r>
            </w:ins>
            <w:ins w:id="80" w:author="IBM" w:date="2010-05-28T18:35:00Z">
              <w:r>
                <w:rPr>
                  <w:rFonts w:ascii="宋体" w:hAnsi="宋体" w:hint="eastAsia"/>
                  <w:b/>
                </w:rPr>
                <w:t>对导入类型的工资项目的数据</w:t>
              </w:r>
            </w:ins>
            <w:ins w:id="81" w:author="IBM" w:date="2010-05-28T18:36:00Z">
              <w:r>
                <w:rPr>
                  <w:rFonts w:ascii="宋体" w:hAnsi="宋体" w:hint="eastAsia"/>
                  <w:b/>
                </w:rPr>
                <w:t>值</w:t>
              </w:r>
            </w:ins>
            <w:ins w:id="82" w:author="IBM" w:date="2010-05-28T18:35:00Z">
              <w:r>
                <w:rPr>
                  <w:rFonts w:ascii="宋体" w:hAnsi="宋体" w:hint="eastAsia"/>
                  <w:b/>
                </w:rPr>
                <w:t>进行查询，如查询某个部门某个月的考勤信息和补发工资等</w:t>
              </w:r>
            </w:ins>
            <w:ins w:id="83" w:author="USER" w:date="2010-05-28T16:30:00Z">
              <w:r>
                <w:rPr>
                  <w:rFonts w:ascii="宋体" w:hAnsi="宋体" w:hint="eastAsia"/>
                  <w:b/>
                </w:rPr>
                <w:t>。</w:t>
              </w:r>
            </w:ins>
          </w:p>
        </w:tc>
      </w:tr>
      <w:tr w:rsidR="003F3CBA" w14:paraId="0B959E95" w14:textId="77777777" w:rsidTr="00BB0F55">
        <w:tblPrEx>
          <w:tblCellMar>
            <w:top w:w="0" w:type="dxa"/>
            <w:bottom w:w="0" w:type="dxa"/>
          </w:tblCellMar>
        </w:tblPrEx>
        <w:trPr>
          <w:cantSplit/>
          <w:ins w:id="84" w:author="IBM" w:date="2010-05-26T16:34:00Z"/>
        </w:trPr>
        <w:tc>
          <w:tcPr>
            <w:tcW w:w="1232" w:type="dxa"/>
          </w:tcPr>
          <w:p w14:paraId="2059FEC3" w14:textId="77777777" w:rsidR="003F3CBA" w:rsidRDefault="003F3CBA" w:rsidP="00BB0F55">
            <w:pPr>
              <w:rPr>
                <w:ins w:id="85" w:author="IBM" w:date="2010-05-26T16:34:00Z"/>
                <w:rFonts w:hAnsi="宋体" w:hint="eastAsia"/>
                <w:szCs w:val="21"/>
              </w:rPr>
            </w:pPr>
            <w:r>
              <w:rPr>
                <w:rFonts w:hAnsi="宋体" w:hint="eastAsia"/>
                <w:szCs w:val="21"/>
              </w:rPr>
              <w:t>约束条件</w:t>
            </w:r>
          </w:p>
        </w:tc>
        <w:tc>
          <w:tcPr>
            <w:tcW w:w="7188" w:type="dxa"/>
          </w:tcPr>
          <w:p w14:paraId="378F329E" w14:textId="77777777" w:rsidR="003F3CBA" w:rsidRDefault="003F3CBA" w:rsidP="003F3CBA">
            <w:pPr>
              <w:pStyle w:val="aa"/>
              <w:spacing w:line="240" w:lineRule="auto"/>
              <w:rPr>
                <w:ins w:id="86" w:author="IBM" w:date="2010-05-26T16:34:00Z"/>
                <w:rFonts w:ascii="宋体" w:hAnsi="宋体" w:hint="eastAsia"/>
                <w:b/>
              </w:rPr>
            </w:pPr>
            <w:r>
              <w:rPr>
                <w:rFonts w:ascii="宋体" w:hAnsi="宋体" w:hint="eastAsia"/>
                <w:b/>
              </w:rPr>
              <w:t>导入项目数据是对工资项目中的类型为导入项目的具体数据的录入。</w:t>
            </w:r>
            <w:ins w:id="87" w:author="IBM" w:date="2010-05-28T19:29:00Z">
              <w:r w:rsidRPr="00B03AA5">
                <w:rPr>
                  <w:rFonts w:ascii="宋体" w:hAnsi="宋体" w:hint="eastAsia"/>
                  <w:b/>
                </w:rPr>
                <w:t>。</w:t>
              </w:r>
            </w:ins>
          </w:p>
        </w:tc>
      </w:tr>
      <w:tr w:rsidR="003F3CBA" w14:paraId="5B88119E" w14:textId="77777777" w:rsidTr="00BB0F55">
        <w:tblPrEx>
          <w:tblCellMar>
            <w:top w:w="0" w:type="dxa"/>
            <w:bottom w:w="0" w:type="dxa"/>
          </w:tblCellMar>
        </w:tblPrEx>
        <w:trPr>
          <w:cantSplit/>
        </w:trPr>
        <w:tc>
          <w:tcPr>
            <w:tcW w:w="1232" w:type="dxa"/>
          </w:tcPr>
          <w:p w14:paraId="05F1830A" w14:textId="77777777" w:rsidR="003F3CBA" w:rsidRDefault="003F3CBA" w:rsidP="00BB0F55">
            <w:pPr>
              <w:rPr>
                <w:rFonts w:hAnsi="宋体" w:hint="eastAsia"/>
                <w:szCs w:val="21"/>
              </w:rPr>
            </w:pPr>
            <w:r>
              <w:rPr>
                <w:rFonts w:hAnsi="宋体" w:hint="eastAsia"/>
                <w:szCs w:val="21"/>
              </w:rPr>
              <w:t>相关查询</w:t>
            </w:r>
          </w:p>
        </w:tc>
        <w:tc>
          <w:tcPr>
            <w:tcW w:w="7188" w:type="dxa"/>
          </w:tcPr>
          <w:p w14:paraId="1D3CBFFF" w14:textId="77777777" w:rsidR="003F3CBA" w:rsidRDefault="003F3CBA" w:rsidP="00BB0F55">
            <w:pPr>
              <w:pStyle w:val="aa"/>
              <w:spacing w:line="240" w:lineRule="auto"/>
              <w:rPr>
                <w:rFonts w:hint="eastAsia"/>
                <w:b/>
              </w:rPr>
            </w:pPr>
            <w:bookmarkStart w:id="88" w:name="OLE_LINK9"/>
            <w:r>
              <w:rPr>
                <w:rFonts w:ascii="宋体" w:hAnsi="宋体" w:hint="eastAsia"/>
                <w:b/>
              </w:rPr>
              <w:t>查询员工信息列表：</w:t>
            </w:r>
            <w:r>
              <w:rPr>
                <w:rFonts w:hint="eastAsia"/>
                <w:b/>
              </w:rPr>
              <w:t>可以根据部门名、员工编号查询</w:t>
            </w:r>
            <w:r>
              <w:rPr>
                <w:rFonts w:ascii="宋体" w:hAnsi="宋体" w:hint="eastAsia"/>
                <w:b/>
              </w:rPr>
              <w:t>员工信息</w:t>
            </w:r>
            <w:r>
              <w:rPr>
                <w:rFonts w:hint="eastAsia"/>
                <w:b/>
              </w:rPr>
              <w:t>列表。</w:t>
            </w:r>
          </w:p>
          <w:bookmarkEnd w:id="88"/>
          <w:p w14:paraId="3E9E574E" w14:textId="77777777" w:rsidR="003F3CBA" w:rsidRDefault="003F3CBA" w:rsidP="00BB0F55">
            <w:pPr>
              <w:pStyle w:val="aa"/>
              <w:spacing w:line="240" w:lineRule="auto"/>
              <w:rPr>
                <w:rFonts w:ascii="宋体" w:hAnsi="宋体" w:hint="eastAsia"/>
                <w:b/>
              </w:rPr>
            </w:pPr>
            <w:r>
              <w:rPr>
                <w:rFonts w:ascii="宋体" w:hAnsi="宋体" w:hint="eastAsia"/>
                <w:b/>
              </w:rPr>
              <w:t>查询导入数据列表：</w:t>
            </w:r>
            <w:r>
              <w:rPr>
                <w:rFonts w:hint="eastAsia"/>
                <w:b/>
              </w:rPr>
              <w:t>可以根据部门名、开始日期、结束日期、员工编号查询</w:t>
            </w:r>
            <w:r>
              <w:rPr>
                <w:rFonts w:ascii="宋体" w:hAnsi="宋体" w:hint="eastAsia"/>
                <w:b/>
              </w:rPr>
              <w:t>导入数据</w:t>
            </w:r>
            <w:r>
              <w:rPr>
                <w:rFonts w:hint="eastAsia"/>
                <w:b/>
              </w:rPr>
              <w:t>列表。</w:t>
            </w:r>
          </w:p>
        </w:tc>
      </w:tr>
      <w:tr w:rsidR="003F3CBA" w14:paraId="602A588E" w14:textId="77777777" w:rsidTr="00BB0F55">
        <w:tblPrEx>
          <w:tblCellMar>
            <w:top w:w="0" w:type="dxa"/>
            <w:bottom w:w="0" w:type="dxa"/>
          </w:tblCellMar>
        </w:tblPrEx>
        <w:trPr>
          <w:cantSplit/>
        </w:trPr>
        <w:tc>
          <w:tcPr>
            <w:tcW w:w="1232" w:type="dxa"/>
          </w:tcPr>
          <w:p w14:paraId="0E18C2C7" w14:textId="77777777" w:rsidR="003F3CBA" w:rsidRDefault="003F3CBA" w:rsidP="00BB0F55">
            <w:pPr>
              <w:rPr>
                <w:rFonts w:hAnsi="宋体" w:hint="eastAsia"/>
                <w:szCs w:val="21"/>
              </w:rPr>
            </w:pPr>
            <w:r>
              <w:rPr>
                <w:rFonts w:hAnsi="宋体" w:hint="eastAsia"/>
                <w:szCs w:val="21"/>
              </w:rPr>
              <w:t>其他需求</w:t>
            </w:r>
          </w:p>
        </w:tc>
        <w:tc>
          <w:tcPr>
            <w:tcW w:w="7188" w:type="dxa"/>
          </w:tcPr>
          <w:p w14:paraId="66F500BE" w14:textId="77777777" w:rsidR="003F3CBA" w:rsidRDefault="003F3CBA" w:rsidP="00BB0F55">
            <w:pPr>
              <w:pStyle w:val="aa"/>
              <w:rPr>
                <w:rFonts w:ascii="宋体" w:hAnsi="宋体" w:hint="eastAsia"/>
                <w:b/>
              </w:rPr>
            </w:pPr>
            <w:r>
              <w:rPr>
                <w:rFonts w:ascii="宋体" w:hAnsi="宋体" w:hint="eastAsia"/>
                <w:b/>
              </w:rPr>
              <w:t>无</w:t>
            </w:r>
          </w:p>
        </w:tc>
      </w:tr>
      <w:tr w:rsidR="003F3CBA" w14:paraId="6A8C5153" w14:textId="77777777" w:rsidTr="00BB0F55">
        <w:tblPrEx>
          <w:tblCellMar>
            <w:top w:w="0" w:type="dxa"/>
            <w:bottom w:w="0" w:type="dxa"/>
          </w:tblCellMar>
        </w:tblPrEx>
        <w:trPr>
          <w:cantSplit/>
        </w:trPr>
        <w:tc>
          <w:tcPr>
            <w:tcW w:w="1232" w:type="dxa"/>
          </w:tcPr>
          <w:p w14:paraId="53943021" w14:textId="77777777" w:rsidR="003F3CBA" w:rsidRDefault="003F3CBA" w:rsidP="00BB0F55">
            <w:pPr>
              <w:rPr>
                <w:rFonts w:hAnsi="宋体" w:hint="eastAsia"/>
                <w:szCs w:val="21"/>
              </w:rPr>
            </w:pPr>
            <w:r>
              <w:rPr>
                <w:rFonts w:hAnsi="宋体" w:hint="eastAsia"/>
                <w:szCs w:val="21"/>
              </w:rPr>
              <w:t>裁剪说明</w:t>
            </w:r>
          </w:p>
        </w:tc>
        <w:tc>
          <w:tcPr>
            <w:tcW w:w="7188" w:type="dxa"/>
          </w:tcPr>
          <w:p w14:paraId="77073515" w14:textId="77777777" w:rsidR="003F3CBA" w:rsidRDefault="003F3CBA" w:rsidP="00BB0F55">
            <w:pPr>
              <w:pStyle w:val="aa"/>
              <w:rPr>
                <w:rFonts w:ascii="宋体" w:hAnsi="宋体" w:hint="eastAsia"/>
                <w:b/>
              </w:rPr>
            </w:pPr>
            <w:r>
              <w:rPr>
                <w:rFonts w:ascii="宋体" w:hAnsi="宋体" w:hint="eastAsia"/>
                <w:b/>
              </w:rPr>
              <w:t>不可裁剪</w:t>
            </w:r>
          </w:p>
        </w:tc>
      </w:tr>
    </w:tbl>
    <w:p w14:paraId="2418D02B" w14:textId="77777777" w:rsidR="003F3CBA" w:rsidRPr="004E50DA" w:rsidRDefault="003F3CBA" w:rsidP="003F3CBA">
      <w:pPr>
        <w:rPr>
          <w:rFonts w:hint="eastAsia"/>
        </w:rPr>
      </w:pPr>
    </w:p>
    <w:p w14:paraId="66F6D47D" w14:textId="77777777" w:rsidR="003F3CBA" w:rsidRDefault="003F3CBA" w:rsidP="003F3CBA">
      <w:pPr>
        <w:pStyle w:val="3"/>
        <w:rPr>
          <w:rStyle w:val="Char"/>
          <w:rFonts w:ascii="黑体" w:eastAsia="黑体" w:hAnsi="黑体"/>
          <w:sz w:val="28"/>
        </w:rPr>
      </w:pPr>
      <w:bookmarkStart w:id="89" w:name="_Toc12542147"/>
      <w:r w:rsidRPr="006F778C">
        <w:rPr>
          <w:rStyle w:val="Char"/>
          <w:rFonts w:ascii="黑体" w:eastAsia="黑体" w:hAnsi="黑体" w:hint="eastAsia"/>
          <w:sz w:val="28"/>
        </w:rPr>
        <w:lastRenderedPageBreak/>
        <w:t>业务流程描述</w:t>
      </w:r>
      <w:bookmarkEnd w:id="89"/>
    </w:p>
    <w:p w14:paraId="2642BB91" w14:textId="77777777" w:rsidR="003F3CBA" w:rsidRPr="00E4275E" w:rsidRDefault="003F3CBA" w:rsidP="003F3CBA">
      <w:pPr>
        <w:jc w:val="center"/>
        <w:rPr>
          <w:rFonts w:hint="eastAsia"/>
        </w:rPr>
      </w:pPr>
      <w:r>
        <w:rPr>
          <w:noProof/>
        </w:rPr>
        <w:drawing>
          <wp:inline distT="0" distB="0" distL="0" distR="0" wp14:anchorId="2D814B6A" wp14:editId="5436FCEB">
            <wp:extent cx="2143934" cy="2805545"/>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52805" cy="2817153"/>
                    </a:xfrm>
                    <a:prstGeom prst="rect">
                      <a:avLst/>
                    </a:prstGeom>
                    <a:noFill/>
                    <a:ln>
                      <a:noFill/>
                    </a:ln>
                  </pic:spPr>
                </pic:pic>
              </a:graphicData>
            </a:graphic>
          </wp:inline>
        </w:drawing>
      </w:r>
    </w:p>
    <w:p w14:paraId="692282B0" w14:textId="77777777" w:rsidR="003F3CBA" w:rsidRPr="006F778C" w:rsidRDefault="003F3CBA" w:rsidP="003F3CBA">
      <w:pPr>
        <w:pStyle w:val="3"/>
        <w:rPr>
          <w:rStyle w:val="Char"/>
          <w:rFonts w:ascii="黑体" w:eastAsia="黑体" w:hAnsi="黑体"/>
          <w:sz w:val="28"/>
        </w:rPr>
      </w:pPr>
      <w:bookmarkStart w:id="90" w:name="_Toc12542148"/>
      <w:r w:rsidRPr="006F778C">
        <w:rPr>
          <w:rStyle w:val="Char"/>
          <w:rFonts w:ascii="黑体" w:eastAsia="黑体" w:hAnsi="黑体" w:hint="eastAsia"/>
          <w:sz w:val="28"/>
        </w:rPr>
        <w:t>数据描述</w:t>
      </w:r>
      <w:bookmarkEnd w:id="90"/>
    </w:p>
    <w:tbl>
      <w:tblPr>
        <w:tblW w:w="8473" w:type="dxa"/>
        <w:tblInd w:w="95" w:type="dxa"/>
        <w:tblLook w:val="0000" w:firstRow="0" w:lastRow="0" w:firstColumn="0" w:lastColumn="0" w:noHBand="0" w:noVBand="0"/>
      </w:tblPr>
      <w:tblGrid>
        <w:gridCol w:w="2713"/>
        <w:gridCol w:w="4680"/>
        <w:gridCol w:w="1080"/>
      </w:tblGrid>
      <w:tr w:rsidR="003F3CBA" w14:paraId="22084826" w14:textId="77777777" w:rsidTr="00BB0F55">
        <w:trPr>
          <w:trHeight w:val="300"/>
        </w:trPr>
        <w:tc>
          <w:tcPr>
            <w:tcW w:w="2713" w:type="dxa"/>
            <w:tcBorders>
              <w:top w:val="single" w:sz="8" w:space="0" w:color="auto"/>
              <w:left w:val="single" w:sz="8" w:space="0" w:color="auto"/>
              <w:bottom w:val="single" w:sz="8" w:space="0" w:color="auto"/>
              <w:right w:val="single" w:sz="8" w:space="0" w:color="auto"/>
            </w:tcBorders>
            <w:shd w:val="clear" w:color="auto" w:fill="C0C0C0"/>
          </w:tcPr>
          <w:p w14:paraId="6BFC920C" w14:textId="77777777" w:rsidR="003F3CBA" w:rsidRDefault="003F3CBA" w:rsidP="00BB0F55">
            <w:pPr>
              <w:widowControl/>
              <w:jc w:val="center"/>
              <w:rPr>
                <w:rFonts w:ascii="LF Song" w:eastAsia="LF Song" w:hAnsi="宋体" w:cs="宋体"/>
                <w:szCs w:val="21"/>
              </w:rPr>
            </w:pPr>
            <w:r>
              <w:rPr>
                <w:rFonts w:ascii="LF Song" w:eastAsia="LF Song" w:hAnsi="宋体" w:cs="宋体" w:hint="eastAsia"/>
                <w:szCs w:val="21"/>
              </w:rPr>
              <w:t>名称</w:t>
            </w:r>
          </w:p>
        </w:tc>
        <w:tc>
          <w:tcPr>
            <w:tcW w:w="4680" w:type="dxa"/>
            <w:tcBorders>
              <w:top w:val="single" w:sz="8" w:space="0" w:color="auto"/>
              <w:left w:val="nil"/>
              <w:bottom w:val="single" w:sz="8" w:space="0" w:color="auto"/>
              <w:right w:val="single" w:sz="8" w:space="0" w:color="auto"/>
            </w:tcBorders>
            <w:shd w:val="clear" w:color="auto" w:fill="C0C0C0"/>
          </w:tcPr>
          <w:p w14:paraId="537BB6B7" w14:textId="77777777" w:rsidR="003F3CBA" w:rsidRDefault="003F3CBA" w:rsidP="00BB0F55">
            <w:pPr>
              <w:widowControl/>
              <w:jc w:val="center"/>
              <w:rPr>
                <w:rFonts w:ascii="LF Song" w:eastAsia="LF Song" w:hAnsi="宋体" w:cs="宋体"/>
                <w:szCs w:val="21"/>
              </w:rPr>
            </w:pPr>
            <w:r>
              <w:rPr>
                <w:rFonts w:ascii="LF Song" w:eastAsia="LF Song" w:hAnsi="宋体" w:cs="宋体" w:hint="eastAsia"/>
                <w:szCs w:val="21"/>
              </w:rPr>
              <w:t>描述</w:t>
            </w:r>
          </w:p>
        </w:tc>
        <w:tc>
          <w:tcPr>
            <w:tcW w:w="1080" w:type="dxa"/>
            <w:tcBorders>
              <w:top w:val="single" w:sz="8" w:space="0" w:color="auto"/>
              <w:left w:val="nil"/>
              <w:bottom w:val="single" w:sz="8" w:space="0" w:color="auto"/>
              <w:right w:val="single" w:sz="8" w:space="0" w:color="auto"/>
            </w:tcBorders>
            <w:shd w:val="clear" w:color="auto" w:fill="C0C0C0"/>
          </w:tcPr>
          <w:p w14:paraId="4C1D7B19" w14:textId="77777777" w:rsidR="003F3CBA" w:rsidRDefault="003F3CBA" w:rsidP="00BB0F55">
            <w:pPr>
              <w:widowControl/>
              <w:jc w:val="center"/>
              <w:rPr>
                <w:rFonts w:ascii="LF Song" w:eastAsia="LF Song" w:hAnsi="宋体" w:cs="宋体"/>
                <w:szCs w:val="21"/>
              </w:rPr>
            </w:pPr>
            <w:r>
              <w:rPr>
                <w:rFonts w:ascii="LF Song" w:eastAsia="LF Song" w:hAnsi="宋体" w:cs="宋体" w:hint="eastAsia"/>
                <w:szCs w:val="21"/>
              </w:rPr>
              <w:t>是否必添</w:t>
            </w:r>
          </w:p>
        </w:tc>
      </w:tr>
      <w:tr w:rsidR="003F3CBA" w14:paraId="6569807A"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32C49A05" w14:textId="77777777" w:rsidR="003F3CBA" w:rsidRDefault="003F3CBA" w:rsidP="00BB0F55">
            <w:pPr>
              <w:widowControl/>
              <w:jc w:val="center"/>
              <w:rPr>
                <w:rFonts w:hAnsi="宋体" w:cs="宋体"/>
                <w:szCs w:val="21"/>
              </w:rPr>
            </w:pPr>
            <w:r>
              <w:rPr>
                <w:rFonts w:hAnsi="宋体" w:cs="宋体" w:hint="eastAsia"/>
                <w:szCs w:val="21"/>
              </w:rPr>
              <w:t>员工编号</w:t>
            </w:r>
          </w:p>
        </w:tc>
        <w:tc>
          <w:tcPr>
            <w:tcW w:w="4680" w:type="dxa"/>
            <w:tcBorders>
              <w:top w:val="nil"/>
              <w:left w:val="nil"/>
              <w:bottom w:val="single" w:sz="8" w:space="0" w:color="auto"/>
              <w:right w:val="single" w:sz="8" w:space="0" w:color="auto"/>
            </w:tcBorders>
            <w:shd w:val="clear" w:color="auto" w:fill="FFFFFF"/>
          </w:tcPr>
          <w:p w14:paraId="3B557ED8" w14:textId="77777777" w:rsidR="003F3CBA" w:rsidRDefault="003F3CBA" w:rsidP="00BB0F55">
            <w:pPr>
              <w:widowControl/>
              <w:jc w:val="left"/>
              <w:rPr>
                <w:rFonts w:ascii="LF Song" w:eastAsia="LF Song" w:hAnsi="宋体" w:cs="宋体"/>
                <w:szCs w:val="21"/>
              </w:rPr>
            </w:pPr>
            <w:r>
              <w:rPr>
                <w:rFonts w:ascii="LF Song" w:eastAsia="LF Song" w:hAnsi="宋体" w:cs="宋体" w:hint="eastAsia"/>
                <w:szCs w:val="21"/>
              </w:rPr>
              <w:t>根据选中部门自动显示该部门下所有员工编号</w:t>
            </w:r>
          </w:p>
        </w:tc>
        <w:tc>
          <w:tcPr>
            <w:tcW w:w="1080" w:type="dxa"/>
            <w:tcBorders>
              <w:top w:val="nil"/>
              <w:left w:val="nil"/>
              <w:bottom w:val="single" w:sz="8" w:space="0" w:color="auto"/>
              <w:right w:val="single" w:sz="8" w:space="0" w:color="auto"/>
            </w:tcBorders>
            <w:shd w:val="clear" w:color="auto" w:fill="FFFFFF"/>
          </w:tcPr>
          <w:p w14:paraId="59EFF3D1" w14:textId="77777777" w:rsidR="003F3CBA" w:rsidRDefault="003F3CBA" w:rsidP="00BB0F55">
            <w:pPr>
              <w:widowControl/>
              <w:jc w:val="center"/>
              <w:rPr>
                <w:rFonts w:ascii="LF Song" w:eastAsia="LF Song" w:hAnsi="宋体" w:cs="宋体"/>
                <w:szCs w:val="21"/>
              </w:rPr>
            </w:pPr>
            <w:r>
              <w:rPr>
                <w:rFonts w:ascii="LF Song" w:eastAsia="LF Song" w:hAnsi="宋体" w:cs="宋体" w:hint="eastAsia"/>
                <w:szCs w:val="21"/>
              </w:rPr>
              <w:t>是</w:t>
            </w:r>
          </w:p>
        </w:tc>
      </w:tr>
      <w:tr w:rsidR="003F3CBA" w14:paraId="3011D13E"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1B72A336" w14:textId="77777777" w:rsidR="003F3CBA" w:rsidRDefault="003F3CBA" w:rsidP="00BB0F55">
            <w:pPr>
              <w:widowControl/>
              <w:jc w:val="center"/>
              <w:rPr>
                <w:rFonts w:hAnsi="宋体" w:cs="宋体" w:hint="eastAsia"/>
                <w:szCs w:val="21"/>
              </w:rPr>
            </w:pPr>
            <w:r>
              <w:rPr>
                <w:rFonts w:hAnsi="宋体" w:cs="宋体" w:hint="eastAsia"/>
                <w:szCs w:val="21"/>
              </w:rPr>
              <w:t>员工姓名</w:t>
            </w:r>
          </w:p>
        </w:tc>
        <w:tc>
          <w:tcPr>
            <w:tcW w:w="4680" w:type="dxa"/>
            <w:tcBorders>
              <w:top w:val="nil"/>
              <w:left w:val="nil"/>
              <w:bottom w:val="single" w:sz="8" w:space="0" w:color="auto"/>
              <w:right w:val="single" w:sz="8" w:space="0" w:color="auto"/>
            </w:tcBorders>
            <w:shd w:val="clear" w:color="auto" w:fill="FFFFFF"/>
          </w:tcPr>
          <w:p w14:paraId="17EC0EC2" w14:textId="77777777" w:rsidR="003F3CBA" w:rsidRDefault="003F3CBA" w:rsidP="00BB0F55">
            <w:pPr>
              <w:widowControl/>
              <w:jc w:val="left"/>
              <w:rPr>
                <w:rFonts w:ascii="LF Song" w:eastAsia="LF Song" w:hAnsi="宋体" w:cs="宋体" w:hint="eastAsia"/>
                <w:szCs w:val="21"/>
              </w:rPr>
            </w:pPr>
            <w:r>
              <w:rPr>
                <w:rFonts w:ascii="LF Song" w:eastAsia="LF Song" w:hAnsi="宋体" w:cs="宋体" w:hint="eastAsia"/>
                <w:szCs w:val="21"/>
              </w:rPr>
              <w:t>根据选中部门自动显示该部门下所有员工姓名</w:t>
            </w:r>
          </w:p>
        </w:tc>
        <w:tc>
          <w:tcPr>
            <w:tcW w:w="1080" w:type="dxa"/>
            <w:tcBorders>
              <w:top w:val="nil"/>
              <w:left w:val="nil"/>
              <w:bottom w:val="single" w:sz="8" w:space="0" w:color="auto"/>
              <w:right w:val="single" w:sz="8" w:space="0" w:color="auto"/>
            </w:tcBorders>
            <w:shd w:val="clear" w:color="auto" w:fill="FFFFFF"/>
          </w:tcPr>
          <w:p w14:paraId="55FEEE89" w14:textId="77777777" w:rsidR="003F3CBA" w:rsidRDefault="003F3CBA" w:rsidP="00BB0F55">
            <w:pPr>
              <w:widowControl/>
              <w:jc w:val="center"/>
              <w:rPr>
                <w:rFonts w:ascii="LF Song" w:eastAsia="LF Song" w:hAnsi="宋体" w:cs="宋体" w:hint="eastAsia"/>
                <w:szCs w:val="21"/>
              </w:rPr>
            </w:pPr>
            <w:r>
              <w:rPr>
                <w:rFonts w:ascii="LF Song" w:eastAsia="LF Song" w:hAnsi="宋体" w:cs="宋体" w:hint="eastAsia"/>
                <w:szCs w:val="21"/>
              </w:rPr>
              <w:t>是</w:t>
            </w:r>
          </w:p>
        </w:tc>
      </w:tr>
      <w:tr w:rsidR="003F3CBA" w14:paraId="3ABD96B1"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3694F856" w14:textId="77777777" w:rsidR="003F3CBA" w:rsidRDefault="003F3CBA" w:rsidP="00BB0F55">
            <w:pPr>
              <w:widowControl/>
              <w:jc w:val="center"/>
              <w:rPr>
                <w:rFonts w:hAnsi="宋体" w:cs="宋体" w:hint="eastAsia"/>
                <w:szCs w:val="21"/>
              </w:rPr>
            </w:pPr>
            <w:r>
              <w:rPr>
                <w:rFonts w:hAnsi="宋体" w:cs="宋体" w:hint="eastAsia"/>
                <w:szCs w:val="21"/>
              </w:rPr>
              <w:t>部门名</w:t>
            </w:r>
          </w:p>
        </w:tc>
        <w:tc>
          <w:tcPr>
            <w:tcW w:w="4680" w:type="dxa"/>
            <w:tcBorders>
              <w:top w:val="nil"/>
              <w:left w:val="nil"/>
              <w:bottom w:val="single" w:sz="8" w:space="0" w:color="auto"/>
              <w:right w:val="single" w:sz="8" w:space="0" w:color="auto"/>
            </w:tcBorders>
            <w:shd w:val="clear" w:color="auto" w:fill="FFFFFF"/>
          </w:tcPr>
          <w:p w14:paraId="0C07D9A8" w14:textId="77777777" w:rsidR="003F3CBA" w:rsidRDefault="003F3CBA" w:rsidP="00BB0F55">
            <w:pPr>
              <w:widowControl/>
              <w:jc w:val="left"/>
              <w:rPr>
                <w:rFonts w:ascii="LF Song" w:eastAsia="LF Song" w:hAnsi="宋体" w:cs="宋体" w:hint="eastAsia"/>
                <w:szCs w:val="21"/>
              </w:rPr>
            </w:pPr>
            <w:r>
              <w:rPr>
                <w:rFonts w:ascii="LF Song" w:eastAsia="LF Song" w:hAnsi="宋体" w:cs="宋体" w:hint="eastAsia"/>
                <w:szCs w:val="21"/>
              </w:rPr>
              <w:t>自动显示</w:t>
            </w:r>
          </w:p>
        </w:tc>
        <w:tc>
          <w:tcPr>
            <w:tcW w:w="1080" w:type="dxa"/>
            <w:tcBorders>
              <w:top w:val="nil"/>
              <w:left w:val="nil"/>
              <w:bottom w:val="single" w:sz="8" w:space="0" w:color="auto"/>
              <w:right w:val="single" w:sz="8" w:space="0" w:color="auto"/>
            </w:tcBorders>
            <w:shd w:val="clear" w:color="auto" w:fill="FFFFFF"/>
          </w:tcPr>
          <w:p w14:paraId="2435B06A" w14:textId="77777777" w:rsidR="003F3CBA" w:rsidRDefault="003F3CBA" w:rsidP="00BB0F55">
            <w:pPr>
              <w:widowControl/>
              <w:jc w:val="center"/>
              <w:rPr>
                <w:rFonts w:ascii="LF Song" w:eastAsia="LF Song" w:hAnsi="宋体" w:cs="宋体" w:hint="eastAsia"/>
                <w:szCs w:val="21"/>
              </w:rPr>
            </w:pPr>
            <w:r>
              <w:rPr>
                <w:rFonts w:ascii="LF Song" w:eastAsia="LF Song" w:hAnsi="宋体" w:cs="宋体" w:hint="eastAsia"/>
                <w:szCs w:val="21"/>
              </w:rPr>
              <w:t>是</w:t>
            </w:r>
          </w:p>
        </w:tc>
      </w:tr>
      <w:tr w:rsidR="003F3CBA" w14:paraId="7992B0B7"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164AE962" w14:textId="77777777" w:rsidR="003F3CBA" w:rsidRDefault="003F3CBA" w:rsidP="00BB0F55">
            <w:pPr>
              <w:widowControl/>
              <w:jc w:val="center"/>
              <w:rPr>
                <w:rFonts w:hAnsi="宋体" w:cs="宋体"/>
                <w:szCs w:val="21"/>
              </w:rPr>
            </w:pPr>
            <w:r>
              <w:rPr>
                <w:rFonts w:hAnsi="宋体" w:cs="宋体" w:hint="eastAsia"/>
                <w:szCs w:val="21"/>
              </w:rPr>
              <w:t>导入日期（月）</w:t>
            </w:r>
          </w:p>
        </w:tc>
        <w:tc>
          <w:tcPr>
            <w:tcW w:w="4680" w:type="dxa"/>
            <w:tcBorders>
              <w:top w:val="nil"/>
              <w:left w:val="nil"/>
              <w:bottom w:val="single" w:sz="8" w:space="0" w:color="auto"/>
              <w:right w:val="single" w:sz="8" w:space="0" w:color="auto"/>
            </w:tcBorders>
            <w:shd w:val="clear" w:color="auto" w:fill="FFFFFF"/>
          </w:tcPr>
          <w:p w14:paraId="52E8095A" w14:textId="77777777" w:rsidR="003F3CBA" w:rsidRDefault="003F3CBA" w:rsidP="00BB0F55">
            <w:pPr>
              <w:widowControl/>
              <w:jc w:val="left"/>
              <w:rPr>
                <w:rFonts w:ascii="LF Song" w:eastAsia="LF Song" w:hAnsi="宋体" w:cs="宋体"/>
                <w:szCs w:val="21"/>
              </w:rPr>
            </w:pPr>
          </w:p>
        </w:tc>
        <w:tc>
          <w:tcPr>
            <w:tcW w:w="1080" w:type="dxa"/>
            <w:tcBorders>
              <w:top w:val="nil"/>
              <w:left w:val="nil"/>
              <w:bottom w:val="single" w:sz="8" w:space="0" w:color="auto"/>
              <w:right w:val="single" w:sz="8" w:space="0" w:color="auto"/>
            </w:tcBorders>
            <w:shd w:val="clear" w:color="auto" w:fill="FFFFFF"/>
          </w:tcPr>
          <w:p w14:paraId="2ABB96BE" w14:textId="77777777" w:rsidR="003F3CBA" w:rsidRDefault="003F3CBA" w:rsidP="00BB0F55">
            <w:pPr>
              <w:widowControl/>
              <w:jc w:val="center"/>
              <w:rPr>
                <w:rFonts w:ascii="LF Song" w:eastAsia="LF Song" w:hAnsi="宋体" w:cs="宋体"/>
                <w:szCs w:val="21"/>
              </w:rPr>
            </w:pPr>
            <w:r>
              <w:rPr>
                <w:rFonts w:ascii="LF Song" w:eastAsia="LF Song" w:hAnsi="宋体" w:cs="宋体" w:hint="eastAsia"/>
                <w:szCs w:val="21"/>
              </w:rPr>
              <w:t>是</w:t>
            </w:r>
          </w:p>
        </w:tc>
      </w:tr>
      <w:tr w:rsidR="003F3CBA" w14:paraId="7ECDCEF0" w14:textId="77777777" w:rsidTr="00BB0F55">
        <w:trPr>
          <w:trHeight w:val="300"/>
        </w:trPr>
        <w:tc>
          <w:tcPr>
            <w:tcW w:w="2713" w:type="dxa"/>
            <w:tcBorders>
              <w:top w:val="nil"/>
              <w:left w:val="single" w:sz="8" w:space="0" w:color="auto"/>
              <w:bottom w:val="single" w:sz="8" w:space="0" w:color="auto"/>
              <w:right w:val="single" w:sz="8" w:space="0" w:color="auto"/>
            </w:tcBorders>
            <w:shd w:val="clear" w:color="auto" w:fill="FFFFFF"/>
          </w:tcPr>
          <w:p w14:paraId="0B925771" w14:textId="77777777" w:rsidR="003F3CBA" w:rsidRDefault="003F3CBA" w:rsidP="00BB0F55">
            <w:pPr>
              <w:widowControl/>
              <w:jc w:val="center"/>
              <w:rPr>
                <w:rFonts w:hAnsi="宋体" w:cs="宋体" w:hint="eastAsia"/>
                <w:szCs w:val="21"/>
              </w:rPr>
            </w:pPr>
            <w:r>
              <w:rPr>
                <w:rFonts w:hAnsi="宋体" w:cs="宋体" w:hint="eastAsia"/>
                <w:szCs w:val="21"/>
              </w:rPr>
              <w:t>导入信息</w:t>
            </w:r>
          </w:p>
        </w:tc>
        <w:tc>
          <w:tcPr>
            <w:tcW w:w="4680" w:type="dxa"/>
            <w:tcBorders>
              <w:top w:val="nil"/>
              <w:left w:val="nil"/>
              <w:bottom w:val="single" w:sz="8" w:space="0" w:color="auto"/>
              <w:right w:val="single" w:sz="8" w:space="0" w:color="auto"/>
            </w:tcBorders>
            <w:shd w:val="clear" w:color="auto" w:fill="FFFFFF"/>
          </w:tcPr>
          <w:p w14:paraId="08314061" w14:textId="77777777" w:rsidR="003F3CBA" w:rsidRDefault="003F3CBA" w:rsidP="00BB0F55">
            <w:pPr>
              <w:widowControl/>
              <w:jc w:val="left"/>
              <w:rPr>
                <w:rFonts w:ascii="LF Song" w:eastAsia="LF Song" w:hAnsi="宋体" w:cs="宋体" w:hint="eastAsia"/>
                <w:szCs w:val="21"/>
              </w:rPr>
            </w:pPr>
            <w:r>
              <w:rPr>
                <w:rFonts w:ascii="LF Song" w:eastAsia="LF Song" w:hAnsi="宋体" w:cs="宋体" w:hint="eastAsia"/>
                <w:szCs w:val="21"/>
              </w:rPr>
              <w:t>针对工资项目表中的每个导入项目的天数的维护，如病假、事假天数维护。</w:t>
            </w:r>
          </w:p>
          <w:p w14:paraId="647F70CC" w14:textId="77777777" w:rsidR="003F3CBA" w:rsidRDefault="003F3CBA" w:rsidP="00BB0F55">
            <w:pPr>
              <w:widowControl/>
              <w:jc w:val="left"/>
              <w:rPr>
                <w:rFonts w:ascii="LF Song" w:eastAsia="LF Song" w:hAnsi="宋体" w:cs="宋体"/>
                <w:szCs w:val="21"/>
              </w:rPr>
            </w:pPr>
            <w:r>
              <w:rPr>
                <w:rFonts w:ascii="LF Song" w:eastAsia="LF Song" w:hAnsi="宋体" w:cs="宋体" w:hint="eastAsia"/>
                <w:szCs w:val="21"/>
              </w:rPr>
              <w:t>具体</w:t>
            </w:r>
            <w:ins w:id="91" w:author="IBM" w:date="2010-05-28T19:30:00Z">
              <w:r>
                <w:rPr>
                  <w:rFonts w:ascii="LF Song" w:eastAsia="LF Song" w:hAnsi="宋体" w:cs="宋体" w:hint="eastAsia"/>
                  <w:szCs w:val="21"/>
                </w:rPr>
                <w:t>导入</w:t>
              </w:r>
            </w:ins>
            <w:r>
              <w:rPr>
                <w:rFonts w:ascii="LF Song" w:eastAsia="LF Song" w:hAnsi="宋体" w:cs="宋体" w:hint="eastAsia"/>
                <w:szCs w:val="21"/>
              </w:rPr>
              <w:t>项参考</w:t>
            </w:r>
            <w:smartTag w:uri="urn:schemas-microsoft-com:office:smarttags" w:element="chsdate">
              <w:smartTagPr>
                <w:attr w:name="IsROCDate" w:val="False"/>
                <w:attr w:name="IsLunarDate" w:val="False"/>
                <w:attr w:name="Day" w:val="30"/>
                <w:attr w:name="Month" w:val="12"/>
                <w:attr w:name="Year" w:val="1899"/>
              </w:smartTagPr>
              <w:r>
                <w:rPr>
                  <w:rFonts w:ascii="LF Song" w:eastAsia="LF Song" w:hAnsi="宋体" w:cs="宋体" w:hint="eastAsia"/>
                  <w:szCs w:val="21"/>
                </w:rPr>
                <w:t>3.2.1</w:t>
              </w:r>
            </w:smartTag>
            <w:r>
              <w:rPr>
                <w:rFonts w:ascii="LF Song" w:eastAsia="LF Song" w:hAnsi="宋体" w:cs="宋体" w:hint="eastAsia"/>
                <w:szCs w:val="21"/>
              </w:rPr>
              <w:t>中的类型为导入项目的记录。也可参考如下示意图表。</w:t>
            </w:r>
          </w:p>
        </w:tc>
        <w:tc>
          <w:tcPr>
            <w:tcW w:w="1080" w:type="dxa"/>
            <w:tcBorders>
              <w:top w:val="nil"/>
              <w:left w:val="nil"/>
              <w:bottom w:val="single" w:sz="8" w:space="0" w:color="auto"/>
              <w:right w:val="single" w:sz="8" w:space="0" w:color="auto"/>
            </w:tcBorders>
            <w:shd w:val="clear" w:color="auto" w:fill="FFFFFF"/>
          </w:tcPr>
          <w:p w14:paraId="08173EB8" w14:textId="77777777" w:rsidR="003F3CBA" w:rsidRDefault="003F3CBA" w:rsidP="00BB0F55">
            <w:pPr>
              <w:widowControl/>
              <w:jc w:val="center"/>
              <w:rPr>
                <w:rFonts w:ascii="LF Song" w:eastAsia="LF Song" w:hAnsi="宋体" w:cs="宋体" w:hint="eastAsia"/>
                <w:szCs w:val="21"/>
              </w:rPr>
            </w:pPr>
            <w:r>
              <w:rPr>
                <w:rFonts w:ascii="LF Song" w:eastAsia="LF Song" w:hAnsi="宋体" w:cs="宋体" w:hint="eastAsia"/>
                <w:szCs w:val="21"/>
              </w:rPr>
              <w:t>否</w:t>
            </w:r>
          </w:p>
        </w:tc>
      </w:tr>
    </w:tbl>
    <w:p w14:paraId="3888D2EF" w14:textId="77777777" w:rsidR="003F3CBA" w:rsidRDefault="003F3CBA" w:rsidP="004E50DA">
      <w:pPr>
        <w:pStyle w:val="aff4"/>
        <w:ind w:left="420" w:firstLineChars="0" w:firstLine="0"/>
      </w:pPr>
    </w:p>
    <w:p w14:paraId="7410FD80" w14:textId="77777777" w:rsidR="003F3CBA" w:rsidRDefault="003F3CBA" w:rsidP="003F3CBA">
      <w:pPr>
        <w:pStyle w:val="20"/>
        <w:rPr>
          <w:sz w:val="32"/>
        </w:rPr>
      </w:pPr>
      <w:bookmarkStart w:id="92" w:name="_Toc12542149"/>
      <w:r>
        <w:rPr>
          <w:rFonts w:hint="eastAsia"/>
          <w:sz w:val="32"/>
        </w:rPr>
        <w:t>工资结算管理</w:t>
      </w:r>
      <w:bookmarkEnd w:id="92"/>
    </w:p>
    <w:p w14:paraId="4ADA202B" w14:textId="77777777" w:rsidR="003F3CBA" w:rsidRDefault="003F3CBA" w:rsidP="003F3CBA">
      <w:pPr>
        <w:pStyle w:val="3"/>
        <w:rPr>
          <w:rStyle w:val="Char"/>
          <w:rFonts w:ascii="黑体" w:eastAsia="黑体" w:hAnsi="黑体"/>
          <w:sz w:val="28"/>
        </w:rPr>
      </w:pPr>
      <w:bookmarkStart w:id="93" w:name="_Toc12542150"/>
      <w:r w:rsidRPr="008B6D40">
        <w:rPr>
          <w:rStyle w:val="Char"/>
          <w:rFonts w:ascii="黑体" w:eastAsia="黑体" w:hAnsi="黑体" w:hint="eastAsia"/>
          <w:sz w:val="28"/>
        </w:rPr>
        <w:t>需求描述</w:t>
      </w:r>
      <w:bookmarkEnd w:id="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2"/>
        <w:gridCol w:w="7188"/>
      </w:tblGrid>
      <w:tr w:rsidR="003F3CBA" w14:paraId="7EF1CAD8" w14:textId="77777777" w:rsidTr="00BB0F55">
        <w:tblPrEx>
          <w:tblCellMar>
            <w:top w:w="0" w:type="dxa"/>
            <w:bottom w:w="0" w:type="dxa"/>
          </w:tblCellMar>
        </w:tblPrEx>
        <w:trPr>
          <w:cantSplit/>
        </w:trPr>
        <w:tc>
          <w:tcPr>
            <w:tcW w:w="8420" w:type="dxa"/>
            <w:gridSpan w:val="2"/>
            <w:shd w:val="clear" w:color="auto" w:fill="CCCCCC"/>
          </w:tcPr>
          <w:p w14:paraId="2D10F773" w14:textId="77777777" w:rsidR="003F3CBA" w:rsidRDefault="003F3CBA" w:rsidP="00BB0F55">
            <w:pPr>
              <w:jc w:val="center"/>
              <w:rPr>
                <w:rFonts w:hAnsi="宋体" w:hint="eastAsia"/>
                <w:szCs w:val="21"/>
              </w:rPr>
            </w:pPr>
            <w:r>
              <w:rPr>
                <w:rFonts w:hAnsi="宋体" w:hint="eastAsia"/>
                <w:szCs w:val="21"/>
              </w:rPr>
              <w:t>功</w:t>
            </w:r>
            <w:r>
              <w:rPr>
                <w:rFonts w:hAnsi="宋体" w:hint="eastAsia"/>
                <w:szCs w:val="21"/>
              </w:rPr>
              <w:t xml:space="preserve"> </w:t>
            </w:r>
            <w:r>
              <w:rPr>
                <w:rFonts w:hAnsi="宋体" w:hint="eastAsia"/>
                <w:szCs w:val="21"/>
              </w:rPr>
              <w:t>能</w:t>
            </w:r>
            <w:r>
              <w:rPr>
                <w:rFonts w:hAnsi="宋体" w:hint="eastAsia"/>
                <w:szCs w:val="21"/>
              </w:rPr>
              <w:t xml:space="preserve"> </w:t>
            </w:r>
            <w:r>
              <w:rPr>
                <w:rFonts w:hAnsi="宋体" w:hint="eastAsia"/>
                <w:szCs w:val="21"/>
              </w:rPr>
              <w:t>需</w:t>
            </w:r>
            <w:r>
              <w:rPr>
                <w:rFonts w:hAnsi="宋体" w:hint="eastAsia"/>
                <w:szCs w:val="21"/>
              </w:rPr>
              <w:t xml:space="preserve"> </w:t>
            </w:r>
            <w:r>
              <w:rPr>
                <w:rFonts w:hAnsi="宋体" w:hint="eastAsia"/>
                <w:szCs w:val="21"/>
              </w:rPr>
              <w:t>求</w:t>
            </w:r>
          </w:p>
        </w:tc>
      </w:tr>
      <w:tr w:rsidR="003F3CBA" w14:paraId="182A7EF2" w14:textId="77777777" w:rsidTr="00BB0F55">
        <w:tblPrEx>
          <w:tblCellMar>
            <w:top w:w="0" w:type="dxa"/>
            <w:bottom w:w="0" w:type="dxa"/>
          </w:tblCellMar>
        </w:tblPrEx>
        <w:trPr>
          <w:cantSplit/>
        </w:trPr>
        <w:tc>
          <w:tcPr>
            <w:tcW w:w="1232" w:type="dxa"/>
          </w:tcPr>
          <w:p w14:paraId="1CFFB908" w14:textId="77777777" w:rsidR="003F3CBA" w:rsidRDefault="003F3CBA" w:rsidP="00BB0F55">
            <w:pPr>
              <w:rPr>
                <w:rFonts w:hAnsi="宋体" w:hint="eastAsia"/>
                <w:szCs w:val="21"/>
              </w:rPr>
            </w:pPr>
            <w:r>
              <w:rPr>
                <w:rFonts w:hAnsi="宋体" w:hint="eastAsia"/>
                <w:szCs w:val="21"/>
              </w:rPr>
              <w:t>功能名称</w:t>
            </w:r>
          </w:p>
        </w:tc>
        <w:tc>
          <w:tcPr>
            <w:tcW w:w="7188" w:type="dxa"/>
          </w:tcPr>
          <w:p w14:paraId="196A256D" w14:textId="77777777" w:rsidR="003F3CBA" w:rsidRDefault="003F3CBA" w:rsidP="00BB0F55">
            <w:pPr>
              <w:rPr>
                <w:rFonts w:hAnsi="宋体" w:hint="eastAsia"/>
                <w:szCs w:val="21"/>
              </w:rPr>
            </w:pPr>
            <w:r>
              <w:rPr>
                <w:rFonts w:hint="eastAsia"/>
                <w:szCs w:val="21"/>
              </w:rPr>
              <w:t>工资结算管理</w:t>
            </w:r>
          </w:p>
        </w:tc>
      </w:tr>
      <w:tr w:rsidR="003F3CBA" w14:paraId="5669D326" w14:textId="77777777" w:rsidTr="00BB0F55">
        <w:tblPrEx>
          <w:tblCellMar>
            <w:top w:w="0" w:type="dxa"/>
            <w:bottom w:w="0" w:type="dxa"/>
          </w:tblCellMar>
        </w:tblPrEx>
        <w:trPr>
          <w:cantSplit/>
        </w:trPr>
        <w:tc>
          <w:tcPr>
            <w:tcW w:w="1232" w:type="dxa"/>
          </w:tcPr>
          <w:p w14:paraId="3154D42B" w14:textId="77777777" w:rsidR="003F3CBA" w:rsidRDefault="003F3CBA" w:rsidP="00BB0F55">
            <w:pPr>
              <w:rPr>
                <w:rFonts w:hAnsi="宋体" w:hint="eastAsia"/>
                <w:szCs w:val="21"/>
              </w:rPr>
            </w:pPr>
            <w:r>
              <w:rPr>
                <w:rFonts w:hAnsi="宋体" w:hint="eastAsia"/>
                <w:szCs w:val="21"/>
              </w:rPr>
              <w:t>优先级</w:t>
            </w:r>
          </w:p>
        </w:tc>
        <w:tc>
          <w:tcPr>
            <w:tcW w:w="7188" w:type="dxa"/>
          </w:tcPr>
          <w:p w14:paraId="1E5C4FB0" w14:textId="77777777" w:rsidR="003F3CBA" w:rsidRDefault="003F3CBA" w:rsidP="00BB0F55">
            <w:pPr>
              <w:rPr>
                <w:rFonts w:hAnsi="宋体" w:hint="eastAsia"/>
                <w:szCs w:val="21"/>
              </w:rPr>
            </w:pPr>
            <w:r>
              <w:rPr>
                <w:rFonts w:hAnsi="宋体" w:hint="eastAsia"/>
                <w:szCs w:val="21"/>
              </w:rPr>
              <w:t>高</w:t>
            </w:r>
          </w:p>
        </w:tc>
      </w:tr>
      <w:tr w:rsidR="003F3CBA" w14:paraId="5B4C2E24" w14:textId="77777777" w:rsidTr="00BB0F55">
        <w:tblPrEx>
          <w:tblCellMar>
            <w:top w:w="0" w:type="dxa"/>
            <w:bottom w:w="0" w:type="dxa"/>
          </w:tblCellMar>
        </w:tblPrEx>
        <w:trPr>
          <w:cantSplit/>
        </w:trPr>
        <w:tc>
          <w:tcPr>
            <w:tcW w:w="1232" w:type="dxa"/>
          </w:tcPr>
          <w:p w14:paraId="34D64C32" w14:textId="77777777" w:rsidR="003F3CBA" w:rsidRDefault="003F3CBA" w:rsidP="00BB0F55">
            <w:pPr>
              <w:rPr>
                <w:rFonts w:hAnsi="宋体" w:hint="eastAsia"/>
                <w:szCs w:val="21"/>
              </w:rPr>
            </w:pPr>
            <w:r>
              <w:rPr>
                <w:rFonts w:hAnsi="宋体" w:hint="eastAsia"/>
                <w:szCs w:val="21"/>
              </w:rPr>
              <w:t>业务背景</w:t>
            </w:r>
          </w:p>
        </w:tc>
        <w:tc>
          <w:tcPr>
            <w:tcW w:w="7188" w:type="dxa"/>
          </w:tcPr>
          <w:p w14:paraId="1C35E984" w14:textId="77777777" w:rsidR="003F3CBA" w:rsidRDefault="003F3CBA" w:rsidP="00BB0F55">
            <w:pPr>
              <w:rPr>
                <w:rFonts w:hint="eastAsia"/>
                <w:szCs w:val="21"/>
              </w:rPr>
            </w:pPr>
            <w:r>
              <w:rPr>
                <w:rFonts w:hint="eastAsia"/>
                <w:szCs w:val="21"/>
              </w:rPr>
              <w:t>对某个部门的员工的某个月的工资进行</w:t>
            </w:r>
            <w:ins w:id="94" w:author="IBM" w:date="2010-05-28T19:13:00Z">
              <w:r>
                <w:rPr>
                  <w:rFonts w:hint="eastAsia"/>
                  <w:szCs w:val="21"/>
                </w:rPr>
                <w:t>批量</w:t>
              </w:r>
            </w:ins>
            <w:r>
              <w:rPr>
                <w:rFonts w:hint="eastAsia"/>
                <w:szCs w:val="21"/>
              </w:rPr>
              <w:t>结算管理。</w:t>
            </w:r>
            <w:ins w:id="95" w:author="IBM" w:date="2010-05-28T19:33:00Z">
              <w:r>
                <w:rPr>
                  <w:rFonts w:hint="eastAsia"/>
                  <w:szCs w:val="21"/>
                </w:rPr>
                <w:t>工资发放后，不能再进行结算或者修改了。</w:t>
              </w:r>
            </w:ins>
          </w:p>
        </w:tc>
      </w:tr>
      <w:tr w:rsidR="003F3CBA" w:rsidRPr="00175ECB" w14:paraId="048496B9" w14:textId="77777777" w:rsidTr="00BB0F55">
        <w:tblPrEx>
          <w:tblCellMar>
            <w:top w:w="0" w:type="dxa"/>
            <w:bottom w:w="0" w:type="dxa"/>
          </w:tblCellMar>
        </w:tblPrEx>
        <w:trPr>
          <w:cantSplit/>
        </w:trPr>
        <w:tc>
          <w:tcPr>
            <w:tcW w:w="1232" w:type="dxa"/>
          </w:tcPr>
          <w:p w14:paraId="1492F5F8" w14:textId="77777777" w:rsidR="003F3CBA" w:rsidRDefault="003F3CBA" w:rsidP="00BB0F55">
            <w:pPr>
              <w:rPr>
                <w:rFonts w:hAnsi="宋体" w:hint="eastAsia"/>
                <w:szCs w:val="21"/>
              </w:rPr>
            </w:pPr>
            <w:r>
              <w:rPr>
                <w:rFonts w:hAnsi="宋体" w:hint="eastAsia"/>
                <w:szCs w:val="21"/>
              </w:rPr>
              <w:lastRenderedPageBreak/>
              <w:t>功能说明</w:t>
            </w:r>
          </w:p>
        </w:tc>
        <w:tc>
          <w:tcPr>
            <w:tcW w:w="7188" w:type="dxa"/>
          </w:tcPr>
          <w:p w14:paraId="64F2EB3B" w14:textId="77777777" w:rsidR="003F3CBA" w:rsidRDefault="003F3CBA" w:rsidP="003F3CBA">
            <w:pPr>
              <w:pStyle w:val="aa"/>
              <w:numPr>
                <w:ilvl w:val="0"/>
                <w:numId w:val="39"/>
              </w:numPr>
              <w:spacing w:line="240" w:lineRule="auto"/>
              <w:rPr>
                <w:rFonts w:ascii="宋体" w:hAnsi="宋体" w:hint="eastAsia"/>
                <w:b/>
              </w:rPr>
            </w:pPr>
            <w:r>
              <w:rPr>
                <w:rFonts w:ascii="宋体" w:hAnsi="宋体" w:hint="eastAsia"/>
                <w:b/>
              </w:rPr>
              <w:t>计算工资</w:t>
            </w:r>
            <w:ins w:id="96" w:author="USER" w:date="2010-05-26T15:30:00Z">
              <w:r>
                <w:rPr>
                  <w:rFonts w:ascii="宋体" w:hAnsi="宋体" w:hint="eastAsia"/>
                  <w:b/>
                </w:rPr>
                <w:t>:</w:t>
              </w:r>
            </w:ins>
            <w:r>
              <w:rPr>
                <w:rFonts w:ascii="宋体" w:hAnsi="宋体" w:hint="eastAsia"/>
                <w:b/>
              </w:rPr>
              <w:t>选定部门，选定发放月，点击计算按钮，系统对类型为计算项目的工资项目进行计算。利用计算项目的计算公式和基本工资，计算出五险</w:t>
            </w:r>
            <w:proofErr w:type="gramStart"/>
            <w:r>
              <w:rPr>
                <w:rFonts w:ascii="宋体" w:hAnsi="宋体" w:hint="eastAsia"/>
                <w:b/>
              </w:rPr>
              <w:t>一</w:t>
            </w:r>
            <w:proofErr w:type="gramEnd"/>
            <w:r>
              <w:rPr>
                <w:rFonts w:ascii="宋体" w:hAnsi="宋体" w:hint="eastAsia"/>
                <w:b/>
              </w:rPr>
              <w:t>金的值。利用计算项目的计算公式和导入项目数据，计算出考勤工资的值。</w:t>
            </w:r>
            <w:ins w:id="97" w:author="IBM" w:date="2010-05-28T19:10:00Z">
              <w:r>
                <w:rPr>
                  <w:rFonts w:ascii="宋体" w:hAnsi="宋体" w:hint="eastAsia"/>
                  <w:b/>
                </w:rPr>
                <w:t>最后</w:t>
              </w:r>
            </w:ins>
            <w:r>
              <w:rPr>
                <w:rFonts w:ascii="宋体" w:hAnsi="宋体" w:hint="eastAsia"/>
                <w:b/>
              </w:rPr>
              <w:t>再利用计算出的五险</w:t>
            </w:r>
            <w:proofErr w:type="gramStart"/>
            <w:r>
              <w:rPr>
                <w:rFonts w:ascii="宋体" w:hAnsi="宋体" w:hint="eastAsia"/>
                <w:b/>
              </w:rPr>
              <w:t>一</w:t>
            </w:r>
            <w:proofErr w:type="gramEnd"/>
            <w:r>
              <w:rPr>
                <w:rFonts w:ascii="宋体" w:hAnsi="宋体" w:hint="eastAsia"/>
                <w:b/>
              </w:rPr>
              <w:t>金、考勤工资和工资项目中其他项目</w:t>
            </w:r>
            <w:ins w:id="98" w:author="IBM" w:date="2010-05-28T19:10:00Z">
              <w:r>
                <w:rPr>
                  <w:rFonts w:ascii="宋体" w:hAnsi="宋体" w:hint="eastAsia"/>
                  <w:b/>
                </w:rPr>
                <w:t>（</w:t>
              </w:r>
            </w:ins>
            <w:ins w:id="99" w:author="IBM" w:date="2010-05-28T19:11:00Z">
              <w:r>
                <w:rPr>
                  <w:rFonts w:ascii="宋体" w:hAnsi="宋体" w:hint="eastAsia"/>
                  <w:b/>
                </w:rPr>
                <w:t>基本工资、采暖补贴、补发等）</w:t>
              </w:r>
            </w:ins>
            <w:r>
              <w:rPr>
                <w:rFonts w:ascii="宋体" w:hAnsi="宋体" w:hint="eastAsia"/>
                <w:b/>
              </w:rPr>
              <w:t>，根据增减项的值</w:t>
            </w:r>
            <w:ins w:id="100" w:author="IBM" w:date="2010-05-28T19:12:00Z">
              <w:r>
                <w:rPr>
                  <w:rFonts w:ascii="宋体" w:hAnsi="宋体" w:hint="eastAsia"/>
                  <w:b/>
                </w:rPr>
                <w:t>（增加、减少、不影响）</w:t>
              </w:r>
            </w:ins>
            <w:ins w:id="101" w:author="IBM" w:date="2010-05-28T19:10:00Z">
              <w:r>
                <w:rPr>
                  <w:rFonts w:ascii="宋体" w:hAnsi="宋体" w:hint="eastAsia"/>
                  <w:b/>
                </w:rPr>
                <w:t>进行</w:t>
              </w:r>
            </w:ins>
            <w:r>
              <w:rPr>
                <w:rFonts w:ascii="宋体" w:hAnsi="宋体" w:hint="eastAsia"/>
                <w:b/>
              </w:rPr>
              <w:t>实发工资</w:t>
            </w:r>
            <w:ins w:id="102" w:author="IBM" w:date="2010-05-28T19:11:00Z">
              <w:r>
                <w:rPr>
                  <w:rFonts w:ascii="宋体" w:hAnsi="宋体" w:hint="eastAsia"/>
                  <w:b/>
                </w:rPr>
                <w:t>的计算</w:t>
              </w:r>
            </w:ins>
            <w:r>
              <w:rPr>
                <w:rFonts w:ascii="宋体" w:hAnsi="宋体" w:hint="eastAsia"/>
                <w:b/>
              </w:rPr>
              <w:t>。</w:t>
            </w:r>
          </w:p>
          <w:p w14:paraId="563722DB" w14:textId="77777777" w:rsidR="003F3CBA" w:rsidRDefault="003F3CBA" w:rsidP="003F3CBA">
            <w:pPr>
              <w:pStyle w:val="aa"/>
              <w:numPr>
                <w:ilvl w:val="0"/>
                <w:numId w:val="39"/>
              </w:numPr>
              <w:spacing w:line="240" w:lineRule="auto"/>
              <w:rPr>
                <w:rFonts w:ascii="宋体" w:hAnsi="宋体" w:hint="eastAsia"/>
                <w:b/>
              </w:rPr>
            </w:pPr>
            <w:r>
              <w:rPr>
                <w:rFonts w:ascii="宋体" w:hAnsi="宋体" w:hint="eastAsia"/>
                <w:b/>
              </w:rPr>
              <w:t>暂存工资</w:t>
            </w:r>
            <w:ins w:id="103" w:author="USER" w:date="2010-05-26T15:31:00Z">
              <w:r>
                <w:rPr>
                  <w:rFonts w:ascii="宋体" w:hAnsi="宋体" w:hint="eastAsia"/>
                  <w:b/>
                </w:rPr>
                <w:t>：</w:t>
              </w:r>
            </w:ins>
            <w:r>
              <w:rPr>
                <w:rFonts w:ascii="宋体" w:hAnsi="宋体" w:hint="eastAsia"/>
                <w:b/>
              </w:rPr>
              <w:t>对计算出的工资进行临时保存。暂存的工资可以修改。</w:t>
            </w:r>
          </w:p>
          <w:p w14:paraId="1C40FF08" w14:textId="77777777" w:rsidR="003F3CBA" w:rsidRDefault="003F3CBA" w:rsidP="003F3CBA">
            <w:pPr>
              <w:pStyle w:val="aa"/>
              <w:numPr>
                <w:ilvl w:val="0"/>
                <w:numId w:val="39"/>
              </w:numPr>
              <w:spacing w:line="240" w:lineRule="auto"/>
              <w:rPr>
                <w:rFonts w:ascii="宋体" w:hAnsi="宋体" w:hint="eastAsia"/>
                <w:b/>
                <w:color w:val="0000FF"/>
              </w:rPr>
            </w:pPr>
            <w:r>
              <w:rPr>
                <w:rFonts w:ascii="宋体" w:hAnsi="宋体" w:hint="eastAsia"/>
                <w:b/>
              </w:rPr>
              <w:t>发放：一个部门一个月只能发一次。发放工资是修改工资的状态，处于发放状态的工资不能再修改了，也不能再次进行结算了。</w:t>
            </w:r>
          </w:p>
        </w:tc>
      </w:tr>
      <w:tr w:rsidR="003F3CBA" w14:paraId="16EE3EAF" w14:textId="77777777" w:rsidTr="00BB0F55">
        <w:tblPrEx>
          <w:tblCellMar>
            <w:top w:w="0" w:type="dxa"/>
            <w:bottom w:w="0" w:type="dxa"/>
          </w:tblCellMar>
        </w:tblPrEx>
        <w:trPr>
          <w:cantSplit/>
        </w:trPr>
        <w:tc>
          <w:tcPr>
            <w:tcW w:w="1232" w:type="dxa"/>
          </w:tcPr>
          <w:p w14:paraId="6D96EF40" w14:textId="77777777" w:rsidR="003F3CBA" w:rsidRDefault="003F3CBA" w:rsidP="00BB0F55">
            <w:pPr>
              <w:rPr>
                <w:rFonts w:hAnsi="宋体" w:hint="eastAsia"/>
                <w:szCs w:val="21"/>
              </w:rPr>
            </w:pPr>
            <w:r>
              <w:rPr>
                <w:rFonts w:hAnsi="宋体" w:hint="eastAsia"/>
                <w:szCs w:val="21"/>
              </w:rPr>
              <w:t>约束条件</w:t>
            </w:r>
          </w:p>
        </w:tc>
        <w:tc>
          <w:tcPr>
            <w:tcW w:w="7188" w:type="dxa"/>
          </w:tcPr>
          <w:p w14:paraId="5265655B" w14:textId="77777777" w:rsidR="00106077" w:rsidRDefault="00106077" w:rsidP="00BB0F55">
            <w:pPr>
              <w:pStyle w:val="aa"/>
              <w:spacing w:line="240" w:lineRule="auto"/>
              <w:rPr>
                <w:rFonts w:ascii="宋体" w:hAnsi="宋体" w:hint="eastAsia"/>
                <w:b/>
              </w:rPr>
            </w:pPr>
            <w:r>
              <w:rPr>
                <w:rFonts w:ascii="宋体" w:hAnsi="宋体" w:hint="eastAsia"/>
                <w:b/>
              </w:rPr>
              <w:t>参考4</w:t>
            </w:r>
            <w:r>
              <w:rPr>
                <w:rFonts w:ascii="宋体" w:hAnsi="宋体"/>
                <w:b/>
              </w:rPr>
              <w:t>.4</w:t>
            </w:r>
            <w:r>
              <w:rPr>
                <w:rFonts w:ascii="宋体" w:hAnsi="宋体" w:hint="eastAsia"/>
                <w:b/>
              </w:rPr>
              <w:t>、4</w:t>
            </w:r>
            <w:r>
              <w:rPr>
                <w:rFonts w:ascii="宋体" w:hAnsi="宋体"/>
                <w:b/>
              </w:rPr>
              <w:t>.5</w:t>
            </w:r>
            <w:r>
              <w:rPr>
                <w:rFonts w:ascii="宋体" w:hAnsi="宋体" w:hint="eastAsia"/>
                <w:b/>
              </w:rPr>
              <w:t>、</w:t>
            </w:r>
            <w:r>
              <w:rPr>
                <w:rFonts w:ascii="宋体" w:hAnsi="宋体"/>
                <w:b/>
              </w:rPr>
              <w:t>4.6</w:t>
            </w:r>
            <w:r>
              <w:rPr>
                <w:rFonts w:ascii="宋体" w:hAnsi="宋体" w:hint="eastAsia"/>
                <w:b/>
              </w:rPr>
              <w:t>工资项目管理、固定工资管理和导入项目条例</w:t>
            </w:r>
          </w:p>
        </w:tc>
      </w:tr>
      <w:tr w:rsidR="003F3CBA" w14:paraId="5C07FE83" w14:textId="77777777" w:rsidTr="00BB0F55">
        <w:tblPrEx>
          <w:tblCellMar>
            <w:top w:w="0" w:type="dxa"/>
            <w:bottom w:w="0" w:type="dxa"/>
          </w:tblCellMar>
        </w:tblPrEx>
        <w:trPr>
          <w:cantSplit/>
        </w:trPr>
        <w:tc>
          <w:tcPr>
            <w:tcW w:w="1232" w:type="dxa"/>
          </w:tcPr>
          <w:p w14:paraId="4CE78542" w14:textId="77777777" w:rsidR="003F3CBA" w:rsidRDefault="003F3CBA" w:rsidP="00BB0F55">
            <w:pPr>
              <w:rPr>
                <w:rFonts w:hAnsi="宋体" w:hint="eastAsia"/>
                <w:szCs w:val="21"/>
              </w:rPr>
            </w:pPr>
            <w:r>
              <w:rPr>
                <w:rFonts w:hAnsi="宋体" w:hint="eastAsia"/>
                <w:szCs w:val="21"/>
              </w:rPr>
              <w:t>相关查询</w:t>
            </w:r>
          </w:p>
        </w:tc>
        <w:tc>
          <w:tcPr>
            <w:tcW w:w="7188" w:type="dxa"/>
          </w:tcPr>
          <w:p w14:paraId="68F00BF7" w14:textId="77777777" w:rsidR="003F3CBA" w:rsidRPr="00E81B66" w:rsidRDefault="003F3CBA" w:rsidP="00BB0F55">
            <w:pPr>
              <w:pStyle w:val="aa"/>
              <w:spacing w:line="240" w:lineRule="auto"/>
              <w:rPr>
                <w:rFonts w:hint="eastAsia"/>
                <w:b/>
              </w:rPr>
            </w:pPr>
            <w:r>
              <w:rPr>
                <w:rFonts w:ascii="宋体" w:hAnsi="宋体" w:hint="eastAsia"/>
                <w:b/>
              </w:rPr>
              <w:t>查询员工信息列表：</w:t>
            </w:r>
            <w:r>
              <w:rPr>
                <w:rFonts w:hint="eastAsia"/>
                <w:b/>
              </w:rPr>
              <w:t>可以根据部门名、查询</w:t>
            </w:r>
            <w:r>
              <w:rPr>
                <w:rFonts w:ascii="宋体" w:hAnsi="宋体" w:hint="eastAsia"/>
                <w:b/>
              </w:rPr>
              <w:t>员工信息</w:t>
            </w:r>
            <w:r>
              <w:rPr>
                <w:rFonts w:hint="eastAsia"/>
                <w:b/>
              </w:rPr>
              <w:t>列表。</w:t>
            </w:r>
          </w:p>
        </w:tc>
      </w:tr>
      <w:tr w:rsidR="003F3CBA" w14:paraId="4106864E" w14:textId="77777777" w:rsidTr="00BB0F55">
        <w:tblPrEx>
          <w:tblCellMar>
            <w:top w:w="0" w:type="dxa"/>
            <w:bottom w:w="0" w:type="dxa"/>
          </w:tblCellMar>
        </w:tblPrEx>
        <w:trPr>
          <w:cantSplit/>
        </w:trPr>
        <w:tc>
          <w:tcPr>
            <w:tcW w:w="1232" w:type="dxa"/>
          </w:tcPr>
          <w:p w14:paraId="39BBC421" w14:textId="77777777" w:rsidR="003F3CBA" w:rsidRDefault="003F3CBA" w:rsidP="00BB0F55">
            <w:pPr>
              <w:rPr>
                <w:rFonts w:hAnsi="宋体" w:hint="eastAsia"/>
                <w:szCs w:val="21"/>
              </w:rPr>
            </w:pPr>
            <w:r>
              <w:rPr>
                <w:rFonts w:hAnsi="宋体" w:hint="eastAsia"/>
                <w:szCs w:val="21"/>
              </w:rPr>
              <w:t>其他需求</w:t>
            </w:r>
          </w:p>
        </w:tc>
        <w:tc>
          <w:tcPr>
            <w:tcW w:w="7188" w:type="dxa"/>
          </w:tcPr>
          <w:p w14:paraId="735FE5F9" w14:textId="77777777" w:rsidR="003F3CBA" w:rsidRDefault="003F3CBA" w:rsidP="00BB0F55">
            <w:pPr>
              <w:pStyle w:val="aa"/>
              <w:rPr>
                <w:rFonts w:ascii="宋体" w:hAnsi="宋体" w:hint="eastAsia"/>
                <w:b/>
              </w:rPr>
            </w:pPr>
            <w:r>
              <w:rPr>
                <w:rFonts w:ascii="宋体" w:hAnsi="宋体" w:hint="eastAsia"/>
                <w:b/>
              </w:rPr>
              <w:t>无</w:t>
            </w:r>
          </w:p>
        </w:tc>
      </w:tr>
      <w:tr w:rsidR="003F3CBA" w14:paraId="35A6A25D" w14:textId="77777777" w:rsidTr="00BB0F55">
        <w:tblPrEx>
          <w:tblCellMar>
            <w:top w:w="0" w:type="dxa"/>
            <w:bottom w:w="0" w:type="dxa"/>
          </w:tblCellMar>
        </w:tblPrEx>
        <w:trPr>
          <w:cantSplit/>
        </w:trPr>
        <w:tc>
          <w:tcPr>
            <w:tcW w:w="1232" w:type="dxa"/>
          </w:tcPr>
          <w:p w14:paraId="325B3A20" w14:textId="77777777" w:rsidR="003F3CBA" w:rsidRDefault="003F3CBA" w:rsidP="00BB0F55">
            <w:pPr>
              <w:rPr>
                <w:rFonts w:hAnsi="宋体" w:hint="eastAsia"/>
                <w:szCs w:val="21"/>
              </w:rPr>
            </w:pPr>
            <w:r>
              <w:rPr>
                <w:rFonts w:hAnsi="宋体" w:hint="eastAsia"/>
                <w:szCs w:val="21"/>
              </w:rPr>
              <w:t>裁剪说明</w:t>
            </w:r>
          </w:p>
        </w:tc>
        <w:tc>
          <w:tcPr>
            <w:tcW w:w="7188" w:type="dxa"/>
          </w:tcPr>
          <w:p w14:paraId="70D1A4A8" w14:textId="77777777" w:rsidR="003F3CBA" w:rsidRDefault="003F3CBA" w:rsidP="00BB0F55">
            <w:pPr>
              <w:pStyle w:val="aa"/>
              <w:rPr>
                <w:rFonts w:ascii="宋体" w:hAnsi="宋体" w:hint="eastAsia"/>
                <w:b/>
              </w:rPr>
            </w:pPr>
            <w:r>
              <w:rPr>
                <w:rFonts w:ascii="宋体" w:hAnsi="宋体" w:hint="eastAsia"/>
                <w:b/>
              </w:rPr>
              <w:t>不可裁剪</w:t>
            </w:r>
          </w:p>
        </w:tc>
      </w:tr>
    </w:tbl>
    <w:p w14:paraId="54AFA1D3" w14:textId="77777777" w:rsidR="003F3CBA" w:rsidRPr="004E50DA" w:rsidRDefault="003F3CBA" w:rsidP="003F3CBA">
      <w:pPr>
        <w:rPr>
          <w:rFonts w:hint="eastAsia"/>
        </w:rPr>
      </w:pPr>
    </w:p>
    <w:p w14:paraId="70E005E6" w14:textId="77777777" w:rsidR="003F3CBA" w:rsidRDefault="003F3CBA" w:rsidP="003F3CBA">
      <w:pPr>
        <w:pStyle w:val="3"/>
        <w:rPr>
          <w:rStyle w:val="Char"/>
          <w:rFonts w:ascii="黑体" w:eastAsia="黑体" w:hAnsi="黑体"/>
          <w:sz w:val="28"/>
        </w:rPr>
      </w:pPr>
      <w:bookmarkStart w:id="104" w:name="_Toc12542151"/>
      <w:r w:rsidRPr="006F778C">
        <w:rPr>
          <w:rStyle w:val="Char"/>
          <w:rFonts w:ascii="黑体" w:eastAsia="黑体" w:hAnsi="黑体" w:hint="eastAsia"/>
          <w:sz w:val="28"/>
        </w:rPr>
        <w:t>业务流程描述</w:t>
      </w:r>
      <w:bookmarkEnd w:id="104"/>
    </w:p>
    <w:p w14:paraId="5D4F381F" w14:textId="77777777" w:rsidR="003F3CBA" w:rsidRPr="00E4275E" w:rsidRDefault="00106077" w:rsidP="003F3CBA">
      <w:pPr>
        <w:jc w:val="center"/>
        <w:rPr>
          <w:rFonts w:hint="eastAsia"/>
        </w:rPr>
      </w:pPr>
      <w:r>
        <w:rPr>
          <w:noProof/>
        </w:rPr>
        <w:drawing>
          <wp:inline distT="0" distB="0" distL="0" distR="0" wp14:anchorId="5C91B449" wp14:editId="5CBE4A75">
            <wp:extent cx="1533211" cy="349827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7095" cy="3507135"/>
                    </a:xfrm>
                    <a:prstGeom prst="rect">
                      <a:avLst/>
                    </a:prstGeom>
                    <a:noFill/>
                    <a:ln>
                      <a:noFill/>
                    </a:ln>
                  </pic:spPr>
                </pic:pic>
              </a:graphicData>
            </a:graphic>
          </wp:inline>
        </w:drawing>
      </w:r>
    </w:p>
    <w:p w14:paraId="4328E8EF" w14:textId="77777777" w:rsidR="003F3CBA" w:rsidRPr="006F778C" w:rsidRDefault="003F3CBA" w:rsidP="003F3CBA">
      <w:pPr>
        <w:pStyle w:val="3"/>
        <w:rPr>
          <w:rStyle w:val="Char"/>
          <w:rFonts w:ascii="黑体" w:eastAsia="黑体" w:hAnsi="黑体"/>
          <w:sz w:val="28"/>
        </w:rPr>
      </w:pPr>
      <w:bookmarkStart w:id="105" w:name="_Toc12542152"/>
      <w:r w:rsidRPr="006F778C">
        <w:rPr>
          <w:rStyle w:val="Char"/>
          <w:rFonts w:ascii="黑体" w:eastAsia="黑体" w:hAnsi="黑体" w:hint="eastAsia"/>
          <w:sz w:val="28"/>
        </w:rPr>
        <w:t>数据描述</w:t>
      </w:r>
      <w:bookmarkEnd w:id="105"/>
    </w:p>
    <w:tbl>
      <w:tblPr>
        <w:tblW w:w="8473"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13"/>
        <w:gridCol w:w="4680"/>
        <w:gridCol w:w="1080"/>
      </w:tblGrid>
      <w:tr w:rsidR="00106077" w14:paraId="6CFF9ABE" w14:textId="77777777" w:rsidTr="00106077">
        <w:trPr>
          <w:trHeight w:val="300"/>
        </w:trPr>
        <w:tc>
          <w:tcPr>
            <w:tcW w:w="2713" w:type="dxa"/>
            <w:shd w:val="clear" w:color="auto" w:fill="C0C0C0"/>
          </w:tcPr>
          <w:p w14:paraId="137CF357" w14:textId="77777777" w:rsidR="00106077" w:rsidRDefault="00106077" w:rsidP="00BB0F55">
            <w:pPr>
              <w:widowControl/>
              <w:jc w:val="center"/>
              <w:rPr>
                <w:rFonts w:ascii="LF Song" w:eastAsia="LF Song" w:hAnsi="宋体" w:cs="宋体"/>
                <w:szCs w:val="21"/>
              </w:rPr>
            </w:pPr>
            <w:r>
              <w:rPr>
                <w:rFonts w:ascii="LF Song" w:eastAsia="LF Song" w:hAnsi="宋体" w:cs="宋体" w:hint="eastAsia"/>
                <w:szCs w:val="21"/>
              </w:rPr>
              <w:t>名称</w:t>
            </w:r>
          </w:p>
        </w:tc>
        <w:tc>
          <w:tcPr>
            <w:tcW w:w="4680" w:type="dxa"/>
            <w:shd w:val="clear" w:color="auto" w:fill="C0C0C0"/>
          </w:tcPr>
          <w:p w14:paraId="3B901444" w14:textId="77777777" w:rsidR="00106077" w:rsidRDefault="00106077" w:rsidP="00BB0F55">
            <w:pPr>
              <w:widowControl/>
              <w:jc w:val="center"/>
              <w:rPr>
                <w:rFonts w:ascii="LF Song" w:eastAsia="LF Song" w:hAnsi="宋体" w:cs="宋体"/>
                <w:szCs w:val="21"/>
              </w:rPr>
            </w:pPr>
            <w:r>
              <w:rPr>
                <w:rFonts w:ascii="LF Song" w:eastAsia="LF Song" w:hAnsi="宋体" w:cs="宋体" w:hint="eastAsia"/>
                <w:szCs w:val="21"/>
              </w:rPr>
              <w:t>描述</w:t>
            </w:r>
          </w:p>
        </w:tc>
        <w:tc>
          <w:tcPr>
            <w:tcW w:w="1080" w:type="dxa"/>
            <w:shd w:val="clear" w:color="auto" w:fill="C0C0C0"/>
          </w:tcPr>
          <w:p w14:paraId="21664F5E" w14:textId="77777777" w:rsidR="00106077" w:rsidRDefault="00106077" w:rsidP="00BB0F55">
            <w:pPr>
              <w:widowControl/>
              <w:jc w:val="center"/>
              <w:rPr>
                <w:rFonts w:ascii="LF Song" w:eastAsia="LF Song" w:hAnsi="宋体" w:cs="宋体"/>
                <w:szCs w:val="21"/>
              </w:rPr>
            </w:pPr>
            <w:r>
              <w:rPr>
                <w:rFonts w:ascii="LF Song" w:eastAsia="LF Song" w:hAnsi="宋体" w:cs="宋体" w:hint="eastAsia"/>
                <w:szCs w:val="21"/>
              </w:rPr>
              <w:t>是否必添</w:t>
            </w:r>
          </w:p>
        </w:tc>
      </w:tr>
      <w:tr w:rsidR="00106077" w14:paraId="349F9FA9" w14:textId="77777777" w:rsidTr="00106077">
        <w:trPr>
          <w:trHeight w:val="300"/>
        </w:trPr>
        <w:tc>
          <w:tcPr>
            <w:tcW w:w="2713" w:type="dxa"/>
            <w:shd w:val="clear" w:color="auto" w:fill="FFFFFF"/>
          </w:tcPr>
          <w:p w14:paraId="24E063CF" w14:textId="77777777" w:rsidR="00106077" w:rsidRDefault="00106077" w:rsidP="00BB0F55">
            <w:pPr>
              <w:widowControl/>
              <w:jc w:val="center"/>
              <w:rPr>
                <w:rFonts w:hAnsi="宋体" w:cs="宋体"/>
                <w:szCs w:val="21"/>
              </w:rPr>
            </w:pPr>
            <w:r>
              <w:rPr>
                <w:rFonts w:hAnsi="宋体" w:cs="宋体" w:hint="eastAsia"/>
                <w:szCs w:val="21"/>
              </w:rPr>
              <w:t>部门</w:t>
            </w:r>
          </w:p>
        </w:tc>
        <w:tc>
          <w:tcPr>
            <w:tcW w:w="4680" w:type="dxa"/>
            <w:shd w:val="clear" w:color="auto" w:fill="FFFFFF"/>
          </w:tcPr>
          <w:p w14:paraId="4F61CE8B" w14:textId="77777777" w:rsidR="00106077" w:rsidRDefault="00106077" w:rsidP="00BB0F55">
            <w:pPr>
              <w:widowControl/>
              <w:jc w:val="left"/>
              <w:rPr>
                <w:rFonts w:ascii="LF Song" w:eastAsia="LF Song" w:hAnsi="宋体" w:cs="宋体"/>
                <w:szCs w:val="21"/>
              </w:rPr>
            </w:pPr>
            <w:r>
              <w:rPr>
                <w:rFonts w:ascii="LF Song" w:eastAsia="LF Song" w:hAnsi="宋体" w:cs="宋体" w:hint="eastAsia"/>
                <w:szCs w:val="21"/>
              </w:rPr>
              <w:t xml:space="preserve">　</w:t>
            </w:r>
          </w:p>
        </w:tc>
        <w:tc>
          <w:tcPr>
            <w:tcW w:w="1080" w:type="dxa"/>
            <w:shd w:val="clear" w:color="auto" w:fill="FFFFFF"/>
          </w:tcPr>
          <w:p w14:paraId="763D9C3C" w14:textId="77777777" w:rsidR="00106077" w:rsidRDefault="00106077" w:rsidP="00BB0F55">
            <w:pPr>
              <w:widowControl/>
              <w:jc w:val="center"/>
              <w:rPr>
                <w:rFonts w:ascii="LF Song" w:eastAsia="LF Song" w:hAnsi="宋体" w:cs="宋体"/>
                <w:szCs w:val="21"/>
              </w:rPr>
            </w:pPr>
            <w:r>
              <w:rPr>
                <w:rFonts w:ascii="LF Song" w:eastAsia="LF Song" w:hAnsi="宋体" w:cs="宋体" w:hint="eastAsia"/>
                <w:szCs w:val="21"/>
              </w:rPr>
              <w:t>是</w:t>
            </w:r>
          </w:p>
        </w:tc>
      </w:tr>
      <w:tr w:rsidR="00106077" w14:paraId="04AC500F" w14:textId="77777777" w:rsidTr="00106077">
        <w:trPr>
          <w:trHeight w:val="300"/>
        </w:trPr>
        <w:tc>
          <w:tcPr>
            <w:tcW w:w="2713" w:type="dxa"/>
            <w:shd w:val="clear" w:color="auto" w:fill="FFFFFF"/>
          </w:tcPr>
          <w:p w14:paraId="6ABCE597" w14:textId="77777777" w:rsidR="00106077" w:rsidRDefault="00106077" w:rsidP="00BB0F55">
            <w:pPr>
              <w:widowControl/>
              <w:jc w:val="center"/>
              <w:rPr>
                <w:rFonts w:hAnsi="宋体" w:cs="宋体"/>
                <w:szCs w:val="21"/>
              </w:rPr>
            </w:pPr>
            <w:r>
              <w:rPr>
                <w:rFonts w:hAnsi="宋体" w:cs="宋体" w:hint="eastAsia"/>
                <w:szCs w:val="21"/>
              </w:rPr>
              <w:t>月份</w:t>
            </w:r>
          </w:p>
        </w:tc>
        <w:tc>
          <w:tcPr>
            <w:tcW w:w="4680" w:type="dxa"/>
            <w:shd w:val="clear" w:color="auto" w:fill="FFFFFF"/>
          </w:tcPr>
          <w:p w14:paraId="6BC0D1D5" w14:textId="77777777" w:rsidR="00106077" w:rsidRDefault="00106077" w:rsidP="00BB0F55">
            <w:pPr>
              <w:widowControl/>
              <w:jc w:val="left"/>
              <w:rPr>
                <w:rFonts w:ascii="LF Song" w:eastAsia="LF Song" w:hAnsi="宋体" w:cs="宋体"/>
                <w:szCs w:val="21"/>
              </w:rPr>
            </w:pPr>
          </w:p>
        </w:tc>
        <w:tc>
          <w:tcPr>
            <w:tcW w:w="1080" w:type="dxa"/>
            <w:shd w:val="clear" w:color="auto" w:fill="FFFFFF"/>
          </w:tcPr>
          <w:p w14:paraId="5F3EBB82" w14:textId="77777777" w:rsidR="00106077" w:rsidRDefault="00106077" w:rsidP="00BB0F55">
            <w:pPr>
              <w:widowControl/>
              <w:jc w:val="center"/>
              <w:rPr>
                <w:rFonts w:ascii="LF Song" w:eastAsia="LF Song" w:hAnsi="宋体" w:cs="宋体"/>
                <w:szCs w:val="21"/>
              </w:rPr>
            </w:pPr>
            <w:r>
              <w:rPr>
                <w:rFonts w:ascii="LF Song" w:eastAsia="LF Song" w:hAnsi="宋体" w:cs="宋体" w:hint="eastAsia"/>
                <w:szCs w:val="21"/>
              </w:rPr>
              <w:t>是</w:t>
            </w:r>
          </w:p>
        </w:tc>
      </w:tr>
      <w:tr w:rsidR="00106077" w14:paraId="0781529F" w14:textId="77777777" w:rsidTr="00106077">
        <w:trPr>
          <w:trHeight w:val="300"/>
        </w:trPr>
        <w:tc>
          <w:tcPr>
            <w:tcW w:w="2713" w:type="dxa"/>
            <w:shd w:val="clear" w:color="auto" w:fill="FFFFFF"/>
          </w:tcPr>
          <w:p w14:paraId="6187FD27" w14:textId="77777777" w:rsidR="00106077" w:rsidRDefault="00106077" w:rsidP="00BB0F55">
            <w:pPr>
              <w:widowControl/>
              <w:jc w:val="center"/>
              <w:rPr>
                <w:rFonts w:hAnsi="宋体" w:cs="宋体" w:hint="eastAsia"/>
                <w:szCs w:val="21"/>
              </w:rPr>
            </w:pPr>
            <w:r>
              <w:rPr>
                <w:rFonts w:hAnsi="宋体" w:cs="宋体" w:hint="eastAsia"/>
                <w:szCs w:val="21"/>
              </w:rPr>
              <w:t>员工编号</w:t>
            </w:r>
          </w:p>
        </w:tc>
        <w:tc>
          <w:tcPr>
            <w:tcW w:w="4680" w:type="dxa"/>
            <w:shd w:val="clear" w:color="auto" w:fill="FFFFFF"/>
          </w:tcPr>
          <w:p w14:paraId="3907B9BA" w14:textId="77777777" w:rsidR="00106077" w:rsidRDefault="00106077" w:rsidP="00BB0F55">
            <w:pPr>
              <w:widowControl/>
              <w:jc w:val="left"/>
              <w:rPr>
                <w:rFonts w:ascii="LF Song" w:eastAsia="LF Song" w:hAnsi="宋体" w:cs="宋体" w:hint="eastAsia"/>
                <w:szCs w:val="21"/>
              </w:rPr>
            </w:pPr>
            <w:r>
              <w:rPr>
                <w:rFonts w:ascii="LF Song" w:eastAsia="LF Song" w:hAnsi="宋体" w:cs="宋体" w:hint="eastAsia"/>
                <w:szCs w:val="21"/>
              </w:rPr>
              <w:t>根据部门自动显示</w:t>
            </w:r>
          </w:p>
        </w:tc>
        <w:tc>
          <w:tcPr>
            <w:tcW w:w="1080" w:type="dxa"/>
            <w:shd w:val="clear" w:color="auto" w:fill="FFFFFF"/>
          </w:tcPr>
          <w:p w14:paraId="786CF85F" w14:textId="77777777" w:rsidR="00106077" w:rsidRPr="00CA384D" w:rsidRDefault="00106077" w:rsidP="00BB0F55">
            <w:pPr>
              <w:widowControl/>
              <w:jc w:val="center"/>
              <w:rPr>
                <w:rFonts w:hAnsi="宋体" w:cs="宋体" w:hint="eastAsia"/>
                <w:szCs w:val="21"/>
              </w:rPr>
            </w:pPr>
            <w:r>
              <w:rPr>
                <w:rFonts w:hAnsi="宋体" w:cs="宋体" w:hint="eastAsia"/>
                <w:szCs w:val="21"/>
              </w:rPr>
              <w:t>是</w:t>
            </w:r>
          </w:p>
        </w:tc>
      </w:tr>
      <w:tr w:rsidR="00106077" w14:paraId="2E14DB0C" w14:textId="77777777" w:rsidTr="00106077">
        <w:trPr>
          <w:trHeight w:val="300"/>
        </w:trPr>
        <w:tc>
          <w:tcPr>
            <w:tcW w:w="2713" w:type="dxa"/>
            <w:shd w:val="clear" w:color="auto" w:fill="FFFFFF"/>
          </w:tcPr>
          <w:p w14:paraId="074B45DA" w14:textId="77777777" w:rsidR="00106077" w:rsidRDefault="00106077" w:rsidP="00BB0F55">
            <w:pPr>
              <w:widowControl/>
              <w:jc w:val="center"/>
              <w:rPr>
                <w:rFonts w:hAnsi="宋体" w:cs="宋体" w:hint="eastAsia"/>
                <w:szCs w:val="21"/>
              </w:rPr>
            </w:pPr>
            <w:r>
              <w:rPr>
                <w:rFonts w:hAnsi="宋体" w:cs="宋体" w:hint="eastAsia"/>
                <w:szCs w:val="21"/>
              </w:rPr>
              <w:lastRenderedPageBreak/>
              <w:t>员工名</w:t>
            </w:r>
          </w:p>
        </w:tc>
        <w:tc>
          <w:tcPr>
            <w:tcW w:w="4680" w:type="dxa"/>
            <w:shd w:val="clear" w:color="auto" w:fill="FFFFFF"/>
          </w:tcPr>
          <w:p w14:paraId="6DC3767D" w14:textId="77777777" w:rsidR="00106077" w:rsidRDefault="00106077" w:rsidP="00BB0F55">
            <w:pPr>
              <w:widowControl/>
              <w:jc w:val="left"/>
              <w:rPr>
                <w:rFonts w:ascii="LF Song" w:eastAsia="LF Song" w:hAnsi="宋体" w:cs="宋体" w:hint="eastAsia"/>
                <w:szCs w:val="21"/>
              </w:rPr>
            </w:pPr>
            <w:r>
              <w:rPr>
                <w:rFonts w:ascii="LF Song" w:eastAsia="LF Song" w:hAnsi="宋体" w:cs="宋体" w:hint="eastAsia"/>
                <w:szCs w:val="21"/>
              </w:rPr>
              <w:t>根据部门自动显示</w:t>
            </w:r>
          </w:p>
        </w:tc>
        <w:tc>
          <w:tcPr>
            <w:tcW w:w="1080" w:type="dxa"/>
            <w:shd w:val="clear" w:color="auto" w:fill="FFFFFF"/>
          </w:tcPr>
          <w:p w14:paraId="7EA57F62" w14:textId="77777777" w:rsidR="00106077" w:rsidRDefault="00106077" w:rsidP="00BB0F55">
            <w:pPr>
              <w:widowControl/>
              <w:jc w:val="center"/>
              <w:rPr>
                <w:rFonts w:hAnsi="宋体" w:cs="宋体" w:hint="eastAsia"/>
                <w:szCs w:val="21"/>
              </w:rPr>
            </w:pPr>
            <w:r>
              <w:rPr>
                <w:rFonts w:hAnsi="宋体" w:cs="宋体" w:hint="eastAsia"/>
                <w:szCs w:val="21"/>
              </w:rPr>
              <w:t>是</w:t>
            </w:r>
          </w:p>
        </w:tc>
      </w:tr>
      <w:tr w:rsidR="00106077" w14:paraId="799992BC" w14:textId="77777777" w:rsidTr="00106077">
        <w:trPr>
          <w:trHeight w:val="300"/>
        </w:trPr>
        <w:tc>
          <w:tcPr>
            <w:tcW w:w="2713" w:type="dxa"/>
            <w:shd w:val="clear" w:color="auto" w:fill="FFFFFF"/>
          </w:tcPr>
          <w:p w14:paraId="71242C5B" w14:textId="77777777" w:rsidR="00106077" w:rsidRDefault="00106077" w:rsidP="00BB0F55">
            <w:pPr>
              <w:widowControl/>
              <w:jc w:val="center"/>
              <w:rPr>
                <w:rFonts w:hAnsi="宋体" w:cs="宋体" w:hint="eastAsia"/>
                <w:szCs w:val="21"/>
              </w:rPr>
            </w:pPr>
            <w:r>
              <w:rPr>
                <w:rFonts w:hAnsi="宋体" w:cs="宋体" w:hint="eastAsia"/>
                <w:szCs w:val="21"/>
              </w:rPr>
              <w:t>工资项目</w:t>
            </w:r>
          </w:p>
        </w:tc>
        <w:tc>
          <w:tcPr>
            <w:tcW w:w="4680" w:type="dxa"/>
            <w:shd w:val="clear" w:color="auto" w:fill="FFFFFF"/>
          </w:tcPr>
          <w:p w14:paraId="13C68676" w14:textId="77777777" w:rsidR="00106077" w:rsidRDefault="00106077" w:rsidP="00BB0F55">
            <w:pPr>
              <w:widowControl/>
              <w:jc w:val="left"/>
              <w:rPr>
                <w:rFonts w:ascii="LF Song" w:eastAsia="LF Song" w:hAnsi="宋体" w:cs="宋体" w:hint="eastAsia"/>
                <w:szCs w:val="21"/>
              </w:rPr>
            </w:pPr>
            <w:r>
              <w:rPr>
                <w:rFonts w:ascii="LF Song" w:eastAsia="LF Song" w:hAnsi="宋体" w:cs="宋体" w:hint="eastAsia"/>
                <w:szCs w:val="21"/>
              </w:rPr>
              <w:t>针对工资项目表中的每个项目的工资，对于固定项目的工资直接显示，不需要计算。对于计算项目的工资，需要计算得出。</w:t>
            </w:r>
          </w:p>
          <w:p w14:paraId="422129D2" w14:textId="77777777" w:rsidR="00106077" w:rsidRDefault="00106077" w:rsidP="00BB0F55">
            <w:pPr>
              <w:widowControl/>
              <w:jc w:val="left"/>
              <w:rPr>
                <w:rFonts w:ascii="LF Song" w:eastAsia="LF Song" w:hAnsi="宋体" w:cs="宋体" w:hint="eastAsia"/>
                <w:szCs w:val="21"/>
              </w:rPr>
            </w:pPr>
            <w:r>
              <w:rPr>
                <w:rFonts w:ascii="LF Song" w:eastAsia="LF Song" w:hAnsi="宋体" w:cs="宋体" w:hint="eastAsia"/>
                <w:szCs w:val="21"/>
              </w:rPr>
              <w:t>计算项目工资具体参考</w:t>
            </w:r>
            <w:smartTag w:uri="urn:schemas-microsoft-com:office:smarttags" w:element="chsdate">
              <w:smartTagPr>
                <w:attr w:name="Year" w:val="1899"/>
                <w:attr w:name="Month" w:val="12"/>
                <w:attr w:name="Day" w:val="30"/>
                <w:attr w:name="IsLunarDate" w:val="False"/>
                <w:attr w:name="IsROCDate" w:val="False"/>
              </w:smartTagPr>
              <w:r>
                <w:rPr>
                  <w:rFonts w:ascii="LF Song" w:eastAsia="LF Song" w:hAnsi="宋体" w:cs="宋体" w:hint="eastAsia"/>
                  <w:szCs w:val="21"/>
                </w:rPr>
                <w:t>3.2.1</w:t>
              </w:r>
            </w:smartTag>
            <w:r>
              <w:rPr>
                <w:rFonts w:ascii="LF Song" w:eastAsia="LF Song" w:hAnsi="宋体" w:cs="宋体" w:hint="eastAsia"/>
                <w:szCs w:val="21"/>
              </w:rPr>
              <w:t>中的类型为计算项目的记录。</w:t>
            </w:r>
          </w:p>
          <w:p w14:paraId="0D4E25AC" w14:textId="77777777" w:rsidR="00106077" w:rsidRDefault="00106077" w:rsidP="00BB0F55">
            <w:pPr>
              <w:widowControl/>
              <w:jc w:val="left"/>
              <w:rPr>
                <w:rFonts w:ascii="LF Song" w:eastAsia="LF Song" w:hAnsi="宋体" w:cs="宋体" w:hint="eastAsia"/>
                <w:szCs w:val="21"/>
              </w:rPr>
            </w:pPr>
            <w:smartTag w:uri="urn:schemas-microsoft-com:office:smarttags" w:element="chsdate">
              <w:smartTagPr>
                <w:attr w:name="Year" w:val="1899"/>
                <w:attr w:name="Month" w:val="12"/>
                <w:attr w:name="Day" w:val="30"/>
                <w:attr w:name="IsLunarDate" w:val="False"/>
                <w:attr w:name="IsROCDate" w:val="False"/>
              </w:smartTagPr>
              <w:r>
                <w:rPr>
                  <w:rFonts w:ascii="LF Song" w:eastAsia="LF Song" w:hAnsi="宋体" w:cs="宋体" w:hint="eastAsia"/>
                  <w:szCs w:val="21"/>
                </w:rPr>
                <w:t>3.2.1</w:t>
              </w:r>
            </w:smartTag>
            <w:r>
              <w:rPr>
                <w:rFonts w:ascii="LF Song" w:eastAsia="LF Song" w:hAnsi="宋体" w:cs="宋体" w:hint="eastAsia"/>
                <w:szCs w:val="21"/>
              </w:rPr>
              <w:t>中的所有记录，都应该在此处显示。也可参考如下示意图表。</w:t>
            </w:r>
          </w:p>
          <w:p w14:paraId="0A07FCCC" w14:textId="77777777" w:rsidR="00106077" w:rsidRDefault="00106077" w:rsidP="00BB0F55">
            <w:pPr>
              <w:widowControl/>
              <w:jc w:val="left"/>
              <w:rPr>
                <w:rFonts w:ascii="LF Song" w:eastAsia="LF Song" w:hAnsi="宋体" w:cs="宋体" w:hint="eastAsia"/>
                <w:szCs w:val="21"/>
              </w:rPr>
            </w:pPr>
          </w:p>
        </w:tc>
        <w:tc>
          <w:tcPr>
            <w:tcW w:w="1080" w:type="dxa"/>
            <w:shd w:val="clear" w:color="auto" w:fill="FFFFFF"/>
          </w:tcPr>
          <w:p w14:paraId="6F79D242" w14:textId="77777777" w:rsidR="00106077" w:rsidRDefault="00106077" w:rsidP="00BB0F55">
            <w:pPr>
              <w:widowControl/>
              <w:jc w:val="center"/>
              <w:rPr>
                <w:ins w:id="106" w:author="USER" w:date="2010-05-28T16:35:00Z"/>
                <w:rFonts w:hAnsi="宋体" w:cs="宋体" w:hint="eastAsia"/>
                <w:szCs w:val="21"/>
              </w:rPr>
            </w:pPr>
            <w:proofErr w:type="gramStart"/>
            <w:r>
              <w:rPr>
                <w:rFonts w:hAnsi="宋体" w:cs="宋体" w:hint="eastAsia"/>
                <w:szCs w:val="21"/>
              </w:rPr>
              <w:t>否</w:t>
            </w:r>
            <w:proofErr w:type="gramEnd"/>
          </w:p>
          <w:p w14:paraId="2F841800" w14:textId="77777777" w:rsidR="00106077" w:rsidRDefault="00106077" w:rsidP="00BB0F55">
            <w:pPr>
              <w:widowControl/>
              <w:jc w:val="center"/>
              <w:rPr>
                <w:rFonts w:hAnsi="宋体" w:cs="宋体" w:hint="eastAsia"/>
                <w:szCs w:val="21"/>
              </w:rPr>
            </w:pPr>
          </w:p>
        </w:tc>
      </w:tr>
      <w:tr w:rsidR="00106077" w14:paraId="2AD8CC70" w14:textId="77777777" w:rsidTr="00106077">
        <w:trPr>
          <w:trHeight w:val="300"/>
          <w:ins w:id="107" w:author="USER" w:date="2010-05-28T16:35:00Z"/>
        </w:trPr>
        <w:tc>
          <w:tcPr>
            <w:tcW w:w="2713" w:type="dxa"/>
            <w:shd w:val="clear" w:color="auto" w:fill="FFFFFF"/>
          </w:tcPr>
          <w:p w14:paraId="139F353A" w14:textId="77777777" w:rsidR="00106077" w:rsidRDefault="00106077" w:rsidP="00BB0F55">
            <w:pPr>
              <w:widowControl/>
              <w:jc w:val="center"/>
              <w:rPr>
                <w:ins w:id="108" w:author="USER" w:date="2010-05-28T16:35:00Z"/>
                <w:rFonts w:hAnsi="宋体" w:cs="宋体" w:hint="eastAsia"/>
                <w:szCs w:val="21"/>
              </w:rPr>
            </w:pPr>
            <w:r>
              <w:rPr>
                <w:rFonts w:hAnsi="宋体" w:cs="宋体" w:hint="eastAsia"/>
                <w:szCs w:val="21"/>
              </w:rPr>
              <w:t>金额</w:t>
            </w:r>
          </w:p>
        </w:tc>
        <w:tc>
          <w:tcPr>
            <w:tcW w:w="4680" w:type="dxa"/>
            <w:shd w:val="clear" w:color="auto" w:fill="FFFFFF"/>
          </w:tcPr>
          <w:p w14:paraId="5DC9C085" w14:textId="77777777" w:rsidR="00106077" w:rsidRDefault="00106077" w:rsidP="00BB0F55">
            <w:pPr>
              <w:widowControl/>
              <w:jc w:val="left"/>
              <w:rPr>
                <w:ins w:id="109" w:author="USER" w:date="2010-05-28T16:35:00Z"/>
                <w:rFonts w:ascii="LF Song" w:eastAsia="LF Song" w:hAnsi="宋体" w:cs="宋体" w:hint="eastAsia"/>
                <w:szCs w:val="21"/>
              </w:rPr>
            </w:pPr>
            <w:r>
              <w:rPr>
                <w:rFonts w:ascii="LF Song" w:eastAsia="LF Song" w:hAnsi="宋体" w:cs="宋体" w:hint="eastAsia"/>
                <w:szCs w:val="21"/>
              </w:rPr>
              <w:t>具体每个员工每个工资项目的计算值。</w:t>
            </w:r>
          </w:p>
        </w:tc>
        <w:tc>
          <w:tcPr>
            <w:tcW w:w="1080" w:type="dxa"/>
            <w:shd w:val="clear" w:color="auto" w:fill="FFFFFF"/>
          </w:tcPr>
          <w:p w14:paraId="1FEB8EFA" w14:textId="77777777" w:rsidR="00106077" w:rsidRDefault="00106077" w:rsidP="00BB0F55">
            <w:pPr>
              <w:widowControl/>
              <w:jc w:val="center"/>
              <w:rPr>
                <w:ins w:id="110" w:author="USER" w:date="2010-05-28T16:35:00Z"/>
                <w:rFonts w:hAnsi="宋体" w:cs="宋体" w:hint="eastAsia"/>
                <w:szCs w:val="21"/>
              </w:rPr>
            </w:pPr>
          </w:p>
        </w:tc>
      </w:tr>
    </w:tbl>
    <w:p w14:paraId="5A27A054" w14:textId="77777777" w:rsidR="003F3CBA" w:rsidRDefault="003F3CBA" w:rsidP="004E50DA">
      <w:pPr>
        <w:pStyle w:val="aff4"/>
        <w:ind w:left="420" w:firstLineChars="0" w:firstLine="0"/>
      </w:pPr>
    </w:p>
    <w:p w14:paraId="3D3EA6D5" w14:textId="77777777" w:rsidR="00106077" w:rsidRDefault="00106077" w:rsidP="00106077">
      <w:pPr>
        <w:pStyle w:val="20"/>
        <w:rPr>
          <w:sz w:val="32"/>
        </w:rPr>
      </w:pPr>
      <w:bookmarkStart w:id="111" w:name="_Toc12542153"/>
      <w:r>
        <w:rPr>
          <w:rFonts w:hint="eastAsia"/>
          <w:sz w:val="32"/>
        </w:rPr>
        <w:t>报表</w:t>
      </w:r>
      <w:r>
        <w:rPr>
          <w:rFonts w:hint="eastAsia"/>
          <w:sz w:val="32"/>
        </w:rPr>
        <w:t>管理</w:t>
      </w:r>
      <w:bookmarkEnd w:id="111"/>
    </w:p>
    <w:p w14:paraId="27931DEF" w14:textId="77777777" w:rsidR="00106077" w:rsidRDefault="00106077" w:rsidP="00106077">
      <w:pPr>
        <w:pStyle w:val="3"/>
        <w:rPr>
          <w:rStyle w:val="Char"/>
          <w:rFonts w:ascii="黑体" w:eastAsia="黑体" w:hAnsi="黑体"/>
          <w:sz w:val="28"/>
        </w:rPr>
      </w:pPr>
      <w:bookmarkStart w:id="112" w:name="_Toc12542154"/>
      <w:r w:rsidRPr="008B6D40">
        <w:rPr>
          <w:rStyle w:val="Char"/>
          <w:rFonts w:ascii="黑体" w:eastAsia="黑体" w:hAnsi="黑体" w:hint="eastAsia"/>
          <w:sz w:val="28"/>
        </w:rPr>
        <w:t>需求描述</w:t>
      </w:r>
      <w:bookmarkEnd w:id="11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0"/>
        <w:gridCol w:w="7188"/>
      </w:tblGrid>
      <w:tr w:rsidR="00106077" w14:paraId="059C2236" w14:textId="77777777" w:rsidTr="00BB0F55">
        <w:tblPrEx>
          <w:tblCellMar>
            <w:top w:w="0" w:type="dxa"/>
            <w:bottom w:w="0" w:type="dxa"/>
          </w:tblCellMar>
        </w:tblPrEx>
        <w:trPr>
          <w:cantSplit/>
          <w:jc w:val="center"/>
        </w:trPr>
        <w:tc>
          <w:tcPr>
            <w:tcW w:w="8528" w:type="dxa"/>
            <w:gridSpan w:val="2"/>
            <w:shd w:val="clear" w:color="auto" w:fill="CCCCCC"/>
          </w:tcPr>
          <w:p w14:paraId="51F02A85" w14:textId="77777777" w:rsidR="00106077" w:rsidRDefault="00106077" w:rsidP="00BB0F55">
            <w:pPr>
              <w:jc w:val="center"/>
              <w:rPr>
                <w:rFonts w:hAnsi="宋体" w:hint="eastAsia"/>
                <w:szCs w:val="21"/>
              </w:rPr>
            </w:pPr>
            <w:r>
              <w:rPr>
                <w:rFonts w:hAnsi="宋体" w:hint="eastAsia"/>
                <w:szCs w:val="21"/>
              </w:rPr>
              <w:t>功</w:t>
            </w:r>
            <w:r>
              <w:rPr>
                <w:rFonts w:hAnsi="宋体" w:hint="eastAsia"/>
                <w:szCs w:val="21"/>
              </w:rPr>
              <w:t xml:space="preserve"> </w:t>
            </w:r>
            <w:r>
              <w:rPr>
                <w:rFonts w:hAnsi="宋体" w:hint="eastAsia"/>
                <w:szCs w:val="21"/>
              </w:rPr>
              <w:t>能</w:t>
            </w:r>
            <w:r>
              <w:rPr>
                <w:rFonts w:hAnsi="宋体" w:hint="eastAsia"/>
                <w:szCs w:val="21"/>
              </w:rPr>
              <w:t xml:space="preserve"> </w:t>
            </w:r>
            <w:r>
              <w:rPr>
                <w:rFonts w:hAnsi="宋体" w:hint="eastAsia"/>
                <w:szCs w:val="21"/>
              </w:rPr>
              <w:t>需</w:t>
            </w:r>
            <w:r>
              <w:rPr>
                <w:rFonts w:hAnsi="宋体" w:hint="eastAsia"/>
                <w:szCs w:val="21"/>
              </w:rPr>
              <w:t xml:space="preserve"> </w:t>
            </w:r>
            <w:r>
              <w:rPr>
                <w:rFonts w:hAnsi="宋体" w:hint="eastAsia"/>
                <w:szCs w:val="21"/>
              </w:rPr>
              <w:t>求</w:t>
            </w:r>
          </w:p>
        </w:tc>
      </w:tr>
      <w:tr w:rsidR="00106077" w14:paraId="3BD13F78" w14:textId="77777777" w:rsidTr="00BB0F55">
        <w:tblPrEx>
          <w:tblCellMar>
            <w:top w:w="0" w:type="dxa"/>
            <w:bottom w:w="0" w:type="dxa"/>
          </w:tblCellMar>
        </w:tblPrEx>
        <w:trPr>
          <w:cantSplit/>
          <w:jc w:val="center"/>
        </w:trPr>
        <w:tc>
          <w:tcPr>
            <w:tcW w:w="1340" w:type="dxa"/>
          </w:tcPr>
          <w:p w14:paraId="51D928B0" w14:textId="77777777" w:rsidR="00106077" w:rsidRDefault="00106077" w:rsidP="00BB0F55">
            <w:pPr>
              <w:rPr>
                <w:rFonts w:hAnsi="宋体" w:hint="eastAsia"/>
                <w:szCs w:val="21"/>
              </w:rPr>
            </w:pPr>
            <w:r>
              <w:rPr>
                <w:rFonts w:hAnsi="宋体" w:hint="eastAsia"/>
                <w:szCs w:val="21"/>
              </w:rPr>
              <w:t>功能名称</w:t>
            </w:r>
          </w:p>
        </w:tc>
        <w:tc>
          <w:tcPr>
            <w:tcW w:w="7188" w:type="dxa"/>
          </w:tcPr>
          <w:p w14:paraId="12FAD530" w14:textId="77777777" w:rsidR="00106077" w:rsidRDefault="00106077" w:rsidP="00BB0F55">
            <w:pPr>
              <w:rPr>
                <w:rFonts w:hAnsi="宋体" w:hint="eastAsia"/>
                <w:szCs w:val="21"/>
              </w:rPr>
            </w:pPr>
            <w:r>
              <w:rPr>
                <w:rFonts w:hAnsi="宋体" w:hint="eastAsia"/>
                <w:szCs w:val="21"/>
              </w:rPr>
              <w:t>报表管理</w:t>
            </w:r>
          </w:p>
        </w:tc>
      </w:tr>
      <w:tr w:rsidR="00106077" w14:paraId="7C1D77BB" w14:textId="77777777" w:rsidTr="00BB0F55">
        <w:tblPrEx>
          <w:tblCellMar>
            <w:top w:w="0" w:type="dxa"/>
            <w:bottom w:w="0" w:type="dxa"/>
          </w:tblCellMar>
        </w:tblPrEx>
        <w:trPr>
          <w:cantSplit/>
          <w:jc w:val="center"/>
        </w:trPr>
        <w:tc>
          <w:tcPr>
            <w:tcW w:w="1340" w:type="dxa"/>
          </w:tcPr>
          <w:p w14:paraId="657CBECD" w14:textId="77777777" w:rsidR="00106077" w:rsidRDefault="00106077" w:rsidP="00BB0F55">
            <w:pPr>
              <w:rPr>
                <w:rFonts w:hAnsi="宋体" w:hint="eastAsia"/>
                <w:szCs w:val="21"/>
              </w:rPr>
            </w:pPr>
            <w:r>
              <w:rPr>
                <w:rFonts w:hAnsi="宋体" w:hint="eastAsia"/>
                <w:szCs w:val="21"/>
              </w:rPr>
              <w:t>优先级</w:t>
            </w:r>
          </w:p>
        </w:tc>
        <w:tc>
          <w:tcPr>
            <w:tcW w:w="7188" w:type="dxa"/>
          </w:tcPr>
          <w:p w14:paraId="7DB0A100" w14:textId="77777777" w:rsidR="00106077" w:rsidRDefault="00106077" w:rsidP="00BB0F55">
            <w:pPr>
              <w:rPr>
                <w:rFonts w:hAnsi="宋体" w:hint="eastAsia"/>
                <w:szCs w:val="21"/>
              </w:rPr>
            </w:pPr>
            <w:r>
              <w:rPr>
                <w:rFonts w:hAnsi="宋体" w:hint="eastAsia"/>
                <w:szCs w:val="21"/>
              </w:rPr>
              <w:t>低</w:t>
            </w:r>
          </w:p>
        </w:tc>
      </w:tr>
      <w:tr w:rsidR="00106077" w:rsidRPr="00E7446E" w14:paraId="5A3A2277" w14:textId="77777777" w:rsidTr="00BB0F55">
        <w:tblPrEx>
          <w:tblCellMar>
            <w:top w:w="0" w:type="dxa"/>
            <w:bottom w:w="0" w:type="dxa"/>
          </w:tblCellMar>
        </w:tblPrEx>
        <w:trPr>
          <w:cantSplit/>
          <w:jc w:val="center"/>
        </w:trPr>
        <w:tc>
          <w:tcPr>
            <w:tcW w:w="1340" w:type="dxa"/>
          </w:tcPr>
          <w:p w14:paraId="11872F28" w14:textId="77777777" w:rsidR="00106077" w:rsidRDefault="00106077" w:rsidP="00BB0F55">
            <w:pPr>
              <w:rPr>
                <w:rFonts w:hAnsi="宋体" w:hint="eastAsia"/>
                <w:szCs w:val="21"/>
              </w:rPr>
            </w:pPr>
            <w:r>
              <w:rPr>
                <w:rFonts w:hAnsi="宋体" w:hint="eastAsia"/>
                <w:szCs w:val="21"/>
              </w:rPr>
              <w:t>业务背景</w:t>
            </w:r>
          </w:p>
        </w:tc>
        <w:tc>
          <w:tcPr>
            <w:tcW w:w="7188" w:type="dxa"/>
          </w:tcPr>
          <w:p w14:paraId="0A28CC81" w14:textId="77777777" w:rsidR="00106077" w:rsidRPr="00E7446E" w:rsidRDefault="00106077" w:rsidP="00BB0F55">
            <w:pPr>
              <w:rPr>
                <w:rFonts w:hAnsi="宋体" w:hint="eastAsia"/>
                <w:szCs w:val="21"/>
              </w:rPr>
            </w:pPr>
            <w:r>
              <w:rPr>
                <w:rFonts w:hAnsi="宋体" w:hint="eastAsia"/>
                <w:szCs w:val="21"/>
              </w:rPr>
              <w:t>系统要定期提供一些报表，如查询每个月的各部门员工的工资表、统计每个月、每个部门、每名员工的工资汇总表。</w:t>
            </w:r>
          </w:p>
        </w:tc>
      </w:tr>
      <w:tr w:rsidR="00106077" w14:paraId="53776D2F" w14:textId="77777777" w:rsidTr="00BB0F55">
        <w:tblPrEx>
          <w:tblCellMar>
            <w:top w:w="0" w:type="dxa"/>
            <w:bottom w:w="0" w:type="dxa"/>
          </w:tblCellMar>
        </w:tblPrEx>
        <w:trPr>
          <w:cantSplit/>
          <w:jc w:val="center"/>
        </w:trPr>
        <w:tc>
          <w:tcPr>
            <w:tcW w:w="1340" w:type="dxa"/>
          </w:tcPr>
          <w:p w14:paraId="03491284" w14:textId="77777777" w:rsidR="00106077" w:rsidRDefault="00106077" w:rsidP="00BB0F55">
            <w:pPr>
              <w:rPr>
                <w:rFonts w:hAnsi="宋体" w:hint="eastAsia"/>
                <w:szCs w:val="21"/>
              </w:rPr>
            </w:pPr>
            <w:r>
              <w:rPr>
                <w:rFonts w:hAnsi="宋体" w:hint="eastAsia"/>
                <w:szCs w:val="21"/>
              </w:rPr>
              <w:t>功能说明</w:t>
            </w:r>
          </w:p>
        </w:tc>
        <w:tc>
          <w:tcPr>
            <w:tcW w:w="7188" w:type="dxa"/>
          </w:tcPr>
          <w:p w14:paraId="2557F8EB" w14:textId="77777777" w:rsidR="00106077" w:rsidRDefault="00106077" w:rsidP="00BB0F55">
            <w:pPr>
              <w:adjustRightInd w:val="0"/>
              <w:spacing w:line="312" w:lineRule="atLeast"/>
              <w:ind w:left="420"/>
              <w:textAlignment w:val="baseline"/>
              <w:rPr>
                <w:ins w:id="113" w:author="IBM" w:date="2010-05-26T16:42:00Z"/>
                <w:rFonts w:hAnsi="宋体" w:hint="eastAsia"/>
                <w:szCs w:val="21"/>
              </w:rPr>
            </w:pPr>
            <w:r>
              <w:rPr>
                <w:rFonts w:hAnsi="宋体" w:hint="eastAsia"/>
                <w:szCs w:val="21"/>
              </w:rPr>
              <w:t>1</w:t>
            </w:r>
            <w:r>
              <w:rPr>
                <w:rFonts w:hAnsi="宋体" w:hint="eastAsia"/>
                <w:szCs w:val="21"/>
              </w:rPr>
              <w:t>、工资查询报表</w:t>
            </w:r>
            <w:ins w:id="114" w:author="USER" w:date="2010-05-26T15:35:00Z">
              <w:r>
                <w:rPr>
                  <w:rFonts w:hAnsi="宋体" w:hint="eastAsia"/>
                  <w:szCs w:val="21"/>
                </w:rPr>
                <w:t>:</w:t>
              </w:r>
            </w:ins>
          </w:p>
          <w:p w14:paraId="3AF5143C" w14:textId="77777777" w:rsidR="00106077" w:rsidRDefault="00106077" w:rsidP="00BB0F55">
            <w:pPr>
              <w:adjustRightInd w:val="0"/>
              <w:spacing w:line="312" w:lineRule="atLeast"/>
              <w:ind w:left="420"/>
              <w:textAlignment w:val="baseline"/>
              <w:rPr>
                <w:rFonts w:hAnsi="宋体" w:hint="eastAsia"/>
                <w:szCs w:val="21"/>
              </w:rPr>
            </w:pPr>
            <w:r>
              <w:rPr>
                <w:rFonts w:hAnsi="宋体" w:hint="eastAsia"/>
                <w:szCs w:val="21"/>
              </w:rPr>
              <w:t>2</w:t>
            </w:r>
            <w:r>
              <w:rPr>
                <w:rFonts w:hAnsi="宋体" w:hint="eastAsia"/>
                <w:szCs w:val="21"/>
              </w:rPr>
              <w:t>、打印工资条</w:t>
            </w:r>
          </w:p>
          <w:p w14:paraId="67160980" w14:textId="77777777" w:rsidR="00106077" w:rsidRDefault="00106077" w:rsidP="00BB0F55">
            <w:pPr>
              <w:adjustRightInd w:val="0"/>
              <w:spacing w:line="312" w:lineRule="atLeast"/>
              <w:ind w:left="420"/>
              <w:textAlignment w:val="baseline"/>
              <w:rPr>
                <w:rFonts w:hAnsi="宋体" w:hint="eastAsia"/>
                <w:szCs w:val="21"/>
              </w:rPr>
            </w:pPr>
            <w:ins w:id="115" w:author="IBM" w:date="2010-05-26T16:42:00Z">
              <w:r>
                <w:rPr>
                  <w:rFonts w:hAnsi="宋体" w:hint="eastAsia"/>
                  <w:szCs w:val="21"/>
                </w:rPr>
                <w:t>3</w:t>
              </w:r>
            </w:ins>
            <w:r>
              <w:rPr>
                <w:rFonts w:hAnsi="宋体" w:hint="eastAsia"/>
                <w:szCs w:val="21"/>
              </w:rPr>
              <w:t>、工资统计报表</w:t>
            </w:r>
          </w:p>
        </w:tc>
      </w:tr>
      <w:tr w:rsidR="00106077" w14:paraId="7853DC79" w14:textId="77777777" w:rsidTr="00BB0F55">
        <w:tblPrEx>
          <w:tblCellMar>
            <w:top w:w="0" w:type="dxa"/>
            <w:bottom w:w="0" w:type="dxa"/>
          </w:tblCellMar>
        </w:tblPrEx>
        <w:trPr>
          <w:cantSplit/>
          <w:jc w:val="center"/>
        </w:trPr>
        <w:tc>
          <w:tcPr>
            <w:tcW w:w="1340" w:type="dxa"/>
          </w:tcPr>
          <w:p w14:paraId="27A47D51" w14:textId="77777777" w:rsidR="00106077" w:rsidRDefault="00106077" w:rsidP="00BB0F55">
            <w:pPr>
              <w:rPr>
                <w:rFonts w:hAnsi="宋体" w:hint="eastAsia"/>
                <w:szCs w:val="21"/>
              </w:rPr>
            </w:pPr>
            <w:r>
              <w:rPr>
                <w:rFonts w:hAnsi="宋体" w:hint="eastAsia"/>
                <w:szCs w:val="21"/>
              </w:rPr>
              <w:t>约束条件</w:t>
            </w:r>
          </w:p>
        </w:tc>
        <w:tc>
          <w:tcPr>
            <w:tcW w:w="7188" w:type="dxa"/>
          </w:tcPr>
          <w:p w14:paraId="6C684CB6" w14:textId="77777777" w:rsidR="00106077" w:rsidRDefault="00106077" w:rsidP="00BB0F55">
            <w:pPr>
              <w:pStyle w:val="aa"/>
              <w:rPr>
                <w:rFonts w:ascii="宋体" w:hAnsi="宋体" w:hint="eastAsia"/>
                <w:b/>
              </w:rPr>
            </w:pPr>
            <w:r>
              <w:rPr>
                <w:rFonts w:ascii="宋体" w:hAnsi="宋体" w:hint="eastAsia"/>
                <w:b/>
              </w:rPr>
              <w:t>无</w:t>
            </w:r>
          </w:p>
        </w:tc>
      </w:tr>
      <w:tr w:rsidR="00106077" w14:paraId="073F9127" w14:textId="77777777" w:rsidTr="00BB0F55">
        <w:tblPrEx>
          <w:tblCellMar>
            <w:top w:w="0" w:type="dxa"/>
            <w:bottom w:w="0" w:type="dxa"/>
          </w:tblCellMar>
        </w:tblPrEx>
        <w:trPr>
          <w:cantSplit/>
          <w:jc w:val="center"/>
        </w:trPr>
        <w:tc>
          <w:tcPr>
            <w:tcW w:w="1340" w:type="dxa"/>
          </w:tcPr>
          <w:p w14:paraId="443DFFA0" w14:textId="77777777" w:rsidR="00106077" w:rsidRDefault="00106077" w:rsidP="00BB0F55">
            <w:pPr>
              <w:rPr>
                <w:rFonts w:hAnsi="宋体" w:hint="eastAsia"/>
                <w:szCs w:val="21"/>
              </w:rPr>
            </w:pPr>
            <w:r>
              <w:rPr>
                <w:rFonts w:hAnsi="宋体" w:hint="eastAsia"/>
                <w:szCs w:val="21"/>
              </w:rPr>
              <w:t>相关查询</w:t>
            </w:r>
          </w:p>
        </w:tc>
        <w:tc>
          <w:tcPr>
            <w:tcW w:w="7188" w:type="dxa"/>
          </w:tcPr>
          <w:p w14:paraId="198465BC" w14:textId="77777777" w:rsidR="00106077" w:rsidRDefault="00106077" w:rsidP="00BB0F55">
            <w:pPr>
              <w:rPr>
                <w:rFonts w:hAnsi="宋体" w:hint="eastAsia"/>
                <w:szCs w:val="21"/>
              </w:rPr>
            </w:pPr>
            <w:r>
              <w:rPr>
                <w:rFonts w:hAnsi="宋体" w:hint="eastAsia"/>
                <w:szCs w:val="21"/>
              </w:rPr>
              <w:t>参见报表格式说明</w:t>
            </w:r>
          </w:p>
        </w:tc>
      </w:tr>
      <w:tr w:rsidR="00106077" w14:paraId="4F35507B" w14:textId="77777777" w:rsidTr="00BB0F55">
        <w:tblPrEx>
          <w:tblCellMar>
            <w:top w:w="0" w:type="dxa"/>
            <w:bottom w:w="0" w:type="dxa"/>
          </w:tblCellMar>
        </w:tblPrEx>
        <w:trPr>
          <w:cantSplit/>
          <w:jc w:val="center"/>
        </w:trPr>
        <w:tc>
          <w:tcPr>
            <w:tcW w:w="1340" w:type="dxa"/>
          </w:tcPr>
          <w:p w14:paraId="2CB02CF5" w14:textId="77777777" w:rsidR="00106077" w:rsidRDefault="00106077" w:rsidP="00BB0F55">
            <w:pPr>
              <w:rPr>
                <w:rFonts w:hAnsi="宋体" w:hint="eastAsia"/>
                <w:szCs w:val="21"/>
              </w:rPr>
            </w:pPr>
            <w:r>
              <w:rPr>
                <w:rFonts w:hAnsi="宋体" w:hint="eastAsia"/>
                <w:szCs w:val="21"/>
              </w:rPr>
              <w:t>其他需求</w:t>
            </w:r>
          </w:p>
        </w:tc>
        <w:tc>
          <w:tcPr>
            <w:tcW w:w="7188" w:type="dxa"/>
          </w:tcPr>
          <w:p w14:paraId="7DB977C9" w14:textId="77777777" w:rsidR="00106077" w:rsidRDefault="00106077" w:rsidP="00BB0F55">
            <w:pPr>
              <w:pStyle w:val="aa"/>
              <w:rPr>
                <w:rFonts w:ascii="宋体" w:hAnsi="宋体" w:hint="eastAsia"/>
                <w:b/>
              </w:rPr>
            </w:pPr>
            <w:r>
              <w:rPr>
                <w:rFonts w:ascii="宋体" w:hAnsi="宋体" w:hint="eastAsia"/>
                <w:b/>
              </w:rPr>
              <w:t>无</w:t>
            </w:r>
          </w:p>
        </w:tc>
      </w:tr>
      <w:tr w:rsidR="00106077" w14:paraId="5B35363E" w14:textId="77777777" w:rsidTr="00BB0F55">
        <w:tblPrEx>
          <w:tblCellMar>
            <w:top w:w="0" w:type="dxa"/>
            <w:bottom w:w="0" w:type="dxa"/>
          </w:tblCellMar>
        </w:tblPrEx>
        <w:trPr>
          <w:cantSplit/>
          <w:jc w:val="center"/>
        </w:trPr>
        <w:tc>
          <w:tcPr>
            <w:tcW w:w="1340" w:type="dxa"/>
          </w:tcPr>
          <w:p w14:paraId="4B5D5F44" w14:textId="77777777" w:rsidR="00106077" w:rsidRDefault="00106077" w:rsidP="00BB0F55">
            <w:pPr>
              <w:rPr>
                <w:rFonts w:hAnsi="宋体" w:hint="eastAsia"/>
                <w:szCs w:val="21"/>
              </w:rPr>
            </w:pPr>
            <w:r>
              <w:rPr>
                <w:rFonts w:hAnsi="宋体" w:hint="eastAsia"/>
                <w:szCs w:val="21"/>
              </w:rPr>
              <w:t>裁剪说明</w:t>
            </w:r>
          </w:p>
        </w:tc>
        <w:tc>
          <w:tcPr>
            <w:tcW w:w="7188" w:type="dxa"/>
          </w:tcPr>
          <w:p w14:paraId="581C92B6" w14:textId="77777777" w:rsidR="00106077" w:rsidRDefault="00106077" w:rsidP="00BB0F55">
            <w:pPr>
              <w:pStyle w:val="aa"/>
              <w:rPr>
                <w:rFonts w:ascii="宋体" w:hAnsi="宋体" w:hint="eastAsia"/>
                <w:b/>
              </w:rPr>
            </w:pPr>
            <w:r>
              <w:rPr>
                <w:rFonts w:ascii="宋体" w:hAnsi="宋体" w:hint="eastAsia"/>
                <w:b/>
              </w:rPr>
              <w:t>可裁剪。</w:t>
            </w:r>
          </w:p>
        </w:tc>
      </w:tr>
    </w:tbl>
    <w:p w14:paraId="236ED878" w14:textId="77777777" w:rsidR="00106077" w:rsidRPr="004E50DA" w:rsidRDefault="00106077" w:rsidP="00106077">
      <w:pPr>
        <w:rPr>
          <w:rFonts w:hint="eastAsia"/>
        </w:rPr>
      </w:pPr>
    </w:p>
    <w:p w14:paraId="6E73354E" w14:textId="77777777" w:rsidR="00106077" w:rsidRDefault="00106077" w:rsidP="00106077">
      <w:pPr>
        <w:pStyle w:val="3"/>
        <w:rPr>
          <w:rStyle w:val="Char"/>
          <w:rFonts w:ascii="黑体" w:eastAsia="黑体" w:hAnsi="黑体"/>
          <w:sz w:val="28"/>
        </w:rPr>
      </w:pPr>
      <w:bookmarkStart w:id="116" w:name="_Toc12542155"/>
      <w:r w:rsidRPr="006F778C">
        <w:rPr>
          <w:rStyle w:val="Char"/>
          <w:rFonts w:ascii="黑体" w:eastAsia="黑体" w:hAnsi="黑体" w:hint="eastAsia"/>
          <w:sz w:val="28"/>
        </w:rPr>
        <w:lastRenderedPageBreak/>
        <w:t>业务流程描述</w:t>
      </w:r>
      <w:bookmarkEnd w:id="116"/>
    </w:p>
    <w:p w14:paraId="54D0D6A3" w14:textId="77777777" w:rsidR="00106077" w:rsidRPr="00E4275E" w:rsidRDefault="00106077" w:rsidP="00106077">
      <w:pPr>
        <w:jc w:val="center"/>
        <w:rPr>
          <w:rFonts w:hint="eastAsia"/>
        </w:rPr>
      </w:pPr>
      <w:r>
        <w:rPr>
          <w:noProof/>
        </w:rPr>
        <w:drawing>
          <wp:inline distT="0" distB="0" distL="0" distR="0" wp14:anchorId="0B3B409A" wp14:editId="7B29FC1B">
            <wp:extent cx="1641764" cy="369816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56636" cy="3731668"/>
                    </a:xfrm>
                    <a:prstGeom prst="rect">
                      <a:avLst/>
                    </a:prstGeom>
                    <a:noFill/>
                    <a:ln>
                      <a:noFill/>
                    </a:ln>
                  </pic:spPr>
                </pic:pic>
              </a:graphicData>
            </a:graphic>
          </wp:inline>
        </w:drawing>
      </w:r>
    </w:p>
    <w:p w14:paraId="6AC71B3B" w14:textId="77777777" w:rsidR="004C2687" w:rsidRDefault="004C2687" w:rsidP="004C2687">
      <w:pPr>
        <w:rPr>
          <w:rFonts w:hint="eastAsia"/>
        </w:rPr>
      </w:pPr>
      <w:r>
        <w:rPr>
          <w:rFonts w:hint="eastAsia"/>
        </w:rPr>
        <w:t>附：</w:t>
      </w:r>
      <w:r>
        <w:rPr>
          <w:rFonts w:hint="eastAsia"/>
        </w:rPr>
        <w:t>报表格式说明：</w:t>
      </w:r>
    </w:p>
    <w:p w14:paraId="736C9579" w14:textId="77777777" w:rsidR="004C2687" w:rsidRDefault="004C2687" w:rsidP="004C2687">
      <w:pPr>
        <w:numPr>
          <w:ilvl w:val="0"/>
          <w:numId w:val="40"/>
        </w:numPr>
      </w:pPr>
      <w:r>
        <w:rPr>
          <w:rFonts w:hint="eastAsia"/>
        </w:rPr>
        <w:t>工资查询报表</w:t>
      </w:r>
      <w:r>
        <w:br/>
      </w:r>
      <w:r>
        <w:rPr>
          <w:rFonts w:hint="eastAsia"/>
        </w:rPr>
        <w:t>操作说明：</w:t>
      </w:r>
      <w:r>
        <w:br/>
      </w:r>
      <w:r>
        <w:rPr>
          <w:rFonts w:hint="eastAsia"/>
        </w:rPr>
        <w:t>1.1</w:t>
      </w:r>
      <w:r>
        <w:rPr>
          <w:rFonts w:hint="eastAsia"/>
        </w:rPr>
        <w:t>选择查询条件：部门名、开始日期、结束日期、员工编号（可选）</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900"/>
        <w:gridCol w:w="1080"/>
        <w:gridCol w:w="1080"/>
        <w:gridCol w:w="1080"/>
        <w:gridCol w:w="1080"/>
        <w:gridCol w:w="900"/>
        <w:gridCol w:w="844"/>
        <w:gridCol w:w="426"/>
        <w:gridCol w:w="236"/>
      </w:tblGrid>
      <w:tr w:rsidR="004C2687" w14:paraId="084162EB" w14:textId="77777777" w:rsidTr="00BB0F55">
        <w:tc>
          <w:tcPr>
            <w:tcW w:w="1188" w:type="dxa"/>
            <w:shd w:val="clear" w:color="auto" w:fill="auto"/>
          </w:tcPr>
          <w:p w14:paraId="27AF4AA7" w14:textId="77777777" w:rsidR="004C2687" w:rsidRDefault="004C2687" w:rsidP="00BB0F55">
            <w:pPr>
              <w:jc w:val="center"/>
              <w:rPr>
                <w:rFonts w:hint="eastAsia"/>
              </w:rPr>
            </w:pPr>
            <w:r>
              <w:rPr>
                <w:rFonts w:hint="eastAsia"/>
              </w:rPr>
              <w:t>部门编号</w:t>
            </w:r>
          </w:p>
        </w:tc>
        <w:tc>
          <w:tcPr>
            <w:tcW w:w="900" w:type="dxa"/>
            <w:shd w:val="clear" w:color="auto" w:fill="auto"/>
          </w:tcPr>
          <w:p w14:paraId="0ACFC0B6" w14:textId="77777777" w:rsidR="004C2687" w:rsidRDefault="004C2687" w:rsidP="00BB0F55">
            <w:pPr>
              <w:rPr>
                <w:rFonts w:hint="eastAsia"/>
              </w:rPr>
            </w:pPr>
            <w:r>
              <w:rPr>
                <w:rFonts w:hint="eastAsia"/>
              </w:rPr>
              <w:t>部门名</w:t>
            </w:r>
          </w:p>
        </w:tc>
        <w:tc>
          <w:tcPr>
            <w:tcW w:w="1080" w:type="dxa"/>
          </w:tcPr>
          <w:p w14:paraId="5F20CA00" w14:textId="77777777" w:rsidR="004C2687" w:rsidRDefault="004C2687" w:rsidP="00BB0F55">
            <w:pPr>
              <w:jc w:val="center"/>
              <w:rPr>
                <w:rFonts w:hint="eastAsia"/>
              </w:rPr>
            </w:pPr>
            <w:r>
              <w:rPr>
                <w:rFonts w:hint="eastAsia"/>
              </w:rPr>
              <w:t>员工编号</w:t>
            </w:r>
          </w:p>
        </w:tc>
        <w:tc>
          <w:tcPr>
            <w:tcW w:w="1080" w:type="dxa"/>
          </w:tcPr>
          <w:p w14:paraId="07F25192" w14:textId="77777777" w:rsidR="004C2687" w:rsidRDefault="004C2687" w:rsidP="00BB0F55">
            <w:pPr>
              <w:jc w:val="center"/>
              <w:rPr>
                <w:rFonts w:hint="eastAsia"/>
              </w:rPr>
            </w:pPr>
            <w:r>
              <w:rPr>
                <w:rFonts w:hint="eastAsia"/>
              </w:rPr>
              <w:t>员工姓名</w:t>
            </w:r>
          </w:p>
        </w:tc>
        <w:tc>
          <w:tcPr>
            <w:tcW w:w="1080" w:type="dxa"/>
            <w:shd w:val="clear" w:color="auto" w:fill="auto"/>
          </w:tcPr>
          <w:p w14:paraId="76301345" w14:textId="77777777" w:rsidR="004C2687" w:rsidRDefault="004C2687" w:rsidP="00BB0F55">
            <w:pPr>
              <w:jc w:val="center"/>
              <w:rPr>
                <w:rFonts w:hint="eastAsia"/>
              </w:rPr>
            </w:pPr>
            <w:r>
              <w:rPr>
                <w:rFonts w:hint="eastAsia"/>
              </w:rPr>
              <w:t>基本工资</w:t>
            </w:r>
          </w:p>
        </w:tc>
        <w:tc>
          <w:tcPr>
            <w:tcW w:w="1080" w:type="dxa"/>
            <w:shd w:val="clear" w:color="auto" w:fill="auto"/>
          </w:tcPr>
          <w:p w14:paraId="2D6037FA" w14:textId="77777777" w:rsidR="004C2687" w:rsidRDefault="004C2687" w:rsidP="00BB0F55">
            <w:pPr>
              <w:jc w:val="center"/>
              <w:rPr>
                <w:rFonts w:hint="eastAsia"/>
              </w:rPr>
            </w:pPr>
            <w:r>
              <w:rPr>
                <w:rFonts w:hint="eastAsia"/>
              </w:rPr>
              <w:t>采暖补贴</w:t>
            </w:r>
          </w:p>
        </w:tc>
        <w:tc>
          <w:tcPr>
            <w:tcW w:w="900" w:type="dxa"/>
            <w:shd w:val="clear" w:color="auto" w:fill="auto"/>
          </w:tcPr>
          <w:p w14:paraId="5F5039AD" w14:textId="77777777" w:rsidR="004C2687" w:rsidRDefault="004C2687" w:rsidP="00BB0F55">
            <w:pPr>
              <w:jc w:val="center"/>
              <w:rPr>
                <w:rFonts w:hint="eastAsia"/>
              </w:rPr>
            </w:pPr>
            <w:r>
              <w:rPr>
                <w:rFonts w:hint="eastAsia"/>
              </w:rPr>
              <w:t>病假</w:t>
            </w:r>
          </w:p>
          <w:p w14:paraId="23C1831B" w14:textId="77777777" w:rsidR="004C2687" w:rsidRDefault="004C2687" w:rsidP="00BB0F55">
            <w:pPr>
              <w:jc w:val="center"/>
              <w:rPr>
                <w:rFonts w:hint="eastAsia"/>
              </w:rPr>
            </w:pPr>
            <w:r>
              <w:rPr>
                <w:rFonts w:hint="eastAsia"/>
              </w:rPr>
              <w:t>扣款</w:t>
            </w:r>
          </w:p>
        </w:tc>
        <w:tc>
          <w:tcPr>
            <w:tcW w:w="844" w:type="dxa"/>
            <w:shd w:val="clear" w:color="auto" w:fill="auto"/>
          </w:tcPr>
          <w:p w14:paraId="51CF73CE" w14:textId="77777777" w:rsidR="004C2687" w:rsidRDefault="004C2687" w:rsidP="00BB0F55">
            <w:pPr>
              <w:jc w:val="center"/>
              <w:rPr>
                <w:rFonts w:hint="eastAsia"/>
              </w:rPr>
            </w:pPr>
            <w:r>
              <w:rPr>
                <w:rFonts w:hint="eastAsia"/>
              </w:rPr>
              <w:t>病假天数</w:t>
            </w:r>
          </w:p>
        </w:tc>
        <w:tc>
          <w:tcPr>
            <w:tcW w:w="426" w:type="dxa"/>
            <w:shd w:val="clear" w:color="auto" w:fill="auto"/>
          </w:tcPr>
          <w:p w14:paraId="1E9A8D3D" w14:textId="77777777" w:rsidR="004C2687" w:rsidRDefault="004C2687" w:rsidP="00BB0F55">
            <w:pPr>
              <w:jc w:val="center"/>
              <w:rPr>
                <w:rFonts w:hint="eastAsia"/>
              </w:rPr>
            </w:pPr>
            <w:r>
              <w:t>…</w:t>
            </w:r>
          </w:p>
        </w:tc>
        <w:tc>
          <w:tcPr>
            <w:tcW w:w="236" w:type="dxa"/>
            <w:shd w:val="clear" w:color="auto" w:fill="auto"/>
          </w:tcPr>
          <w:p w14:paraId="2A292A1D" w14:textId="77777777" w:rsidR="004C2687" w:rsidRDefault="004C2687" w:rsidP="00BB0F55">
            <w:pPr>
              <w:jc w:val="center"/>
              <w:rPr>
                <w:rFonts w:hint="eastAsia"/>
              </w:rPr>
            </w:pPr>
          </w:p>
        </w:tc>
      </w:tr>
      <w:tr w:rsidR="004C2687" w14:paraId="53BA991D" w14:textId="77777777" w:rsidTr="00BB0F55">
        <w:tc>
          <w:tcPr>
            <w:tcW w:w="1188" w:type="dxa"/>
            <w:shd w:val="clear" w:color="auto" w:fill="auto"/>
          </w:tcPr>
          <w:p w14:paraId="4F7C96AE" w14:textId="77777777" w:rsidR="004C2687" w:rsidRDefault="004C2687" w:rsidP="00BB0F55">
            <w:pPr>
              <w:rPr>
                <w:rFonts w:hint="eastAsia"/>
              </w:rPr>
            </w:pPr>
          </w:p>
        </w:tc>
        <w:tc>
          <w:tcPr>
            <w:tcW w:w="900" w:type="dxa"/>
            <w:shd w:val="clear" w:color="auto" w:fill="auto"/>
          </w:tcPr>
          <w:p w14:paraId="79AD6BB9" w14:textId="77777777" w:rsidR="004C2687" w:rsidRDefault="004C2687" w:rsidP="00BB0F55">
            <w:pPr>
              <w:rPr>
                <w:rFonts w:hint="eastAsia"/>
              </w:rPr>
            </w:pPr>
          </w:p>
        </w:tc>
        <w:tc>
          <w:tcPr>
            <w:tcW w:w="1080" w:type="dxa"/>
          </w:tcPr>
          <w:p w14:paraId="0D0A823C" w14:textId="77777777" w:rsidR="004C2687" w:rsidRDefault="004C2687" w:rsidP="00BB0F55">
            <w:pPr>
              <w:rPr>
                <w:rFonts w:hint="eastAsia"/>
              </w:rPr>
            </w:pPr>
          </w:p>
        </w:tc>
        <w:tc>
          <w:tcPr>
            <w:tcW w:w="1080" w:type="dxa"/>
          </w:tcPr>
          <w:p w14:paraId="6732EC2B" w14:textId="77777777" w:rsidR="004C2687" w:rsidRDefault="004C2687" w:rsidP="00BB0F55">
            <w:pPr>
              <w:rPr>
                <w:rFonts w:hint="eastAsia"/>
              </w:rPr>
            </w:pPr>
          </w:p>
        </w:tc>
        <w:tc>
          <w:tcPr>
            <w:tcW w:w="1080" w:type="dxa"/>
            <w:shd w:val="clear" w:color="auto" w:fill="auto"/>
          </w:tcPr>
          <w:p w14:paraId="279B2C8D" w14:textId="77777777" w:rsidR="004C2687" w:rsidRDefault="004C2687" w:rsidP="00BB0F55">
            <w:pPr>
              <w:rPr>
                <w:rFonts w:hint="eastAsia"/>
              </w:rPr>
            </w:pPr>
          </w:p>
        </w:tc>
        <w:tc>
          <w:tcPr>
            <w:tcW w:w="1080" w:type="dxa"/>
            <w:shd w:val="clear" w:color="auto" w:fill="auto"/>
          </w:tcPr>
          <w:p w14:paraId="0708EB87" w14:textId="77777777" w:rsidR="004C2687" w:rsidRDefault="004C2687" w:rsidP="00BB0F55">
            <w:pPr>
              <w:rPr>
                <w:rFonts w:hint="eastAsia"/>
              </w:rPr>
            </w:pPr>
          </w:p>
        </w:tc>
        <w:tc>
          <w:tcPr>
            <w:tcW w:w="900" w:type="dxa"/>
            <w:shd w:val="clear" w:color="auto" w:fill="auto"/>
          </w:tcPr>
          <w:p w14:paraId="7C404666" w14:textId="77777777" w:rsidR="004C2687" w:rsidRDefault="004C2687" w:rsidP="00BB0F55">
            <w:pPr>
              <w:rPr>
                <w:rFonts w:hint="eastAsia"/>
              </w:rPr>
            </w:pPr>
          </w:p>
        </w:tc>
        <w:tc>
          <w:tcPr>
            <w:tcW w:w="844" w:type="dxa"/>
            <w:shd w:val="clear" w:color="auto" w:fill="auto"/>
          </w:tcPr>
          <w:p w14:paraId="48D9A546" w14:textId="77777777" w:rsidR="004C2687" w:rsidRDefault="004C2687" w:rsidP="00BB0F55">
            <w:pPr>
              <w:rPr>
                <w:rFonts w:hint="eastAsia"/>
              </w:rPr>
            </w:pPr>
          </w:p>
        </w:tc>
        <w:tc>
          <w:tcPr>
            <w:tcW w:w="426" w:type="dxa"/>
            <w:shd w:val="clear" w:color="auto" w:fill="auto"/>
          </w:tcPr>
          <w:p w14:paraId="60A64FC3" w14:textId="77777777" w:rsidR="004C2687" w:rsidRDefault="004C2687" w:rsidP="00BB0F55">
            <w:pPr>
              <w:rPr>
                <w:rFonts w:hint="eastAsia"/>
              </w:rPr>
            </w:pPr>
          </w:p>
        </w:tc>
        <w:tc>
          <w:tcPr>
            <w:tcW w:w="236" w:type="dxa"/>
            <w:shd w:val="clear" w:color="auto" w:fill="auto"/>
          </w:tcPr>
          <w:p w14:paraId="674EC3CE" w14:textId="77777777" w:rsidR="004C2687" w:rsidRDefault="004C2687" w:rsidP="00BB0F55">
            <w:pPr>
              <w:rPr>
                <w:rFonts w:hint="eastAsia"/>
              </w:rPr>
            </w:pPr>
          </w:p>
        </w:tc>
      </w:tr>
    </w:tbl>
    <w:p w14:paraId="3890E13A" w14:textId="77777777" w:rsidR="004C2687" w:rsidRDefault="004C2687" w:rsidP="004C2687">
      <w:pPr>
        <w:rPr>
          <w:rFonts w:hint="eastAsia"/>
        </w:rPr>
      </w:pPr>
    </w:p>
    <w:p w14:paraId="291D32EE" w14:textId="77777777" w:rsidR="004C2687" w:rsidRDefault="004C2687" w:rsidP="004C2687">
      <w:pPr>
        <w:numPr>
          <w:ilvl w:val="0"/>
          <w:numId w:val="40"/>
        </w:numPr>
        <w:rPr>
          <w:rFonts w:hint="eastAsia"/>
        </w:rPr>
      </w:pPr>
      <w:r>
        <w:rPr>
          <w:rFonts w:hint="eastAsia"/>
        </w:rPr>
        <w:t>打印工资条：在上个查询基础上，打印工资条</w:t>
      </w:r>
    </w:p>
    <w:p w14:paraId="6037AB87" w14:textId="77777777" w:rsidR="004C2687" w:rsidRDefault="004C2687" w:rsidP="004C2687">
      <w:pPr>
        <w:numPr>
          <w:ilvl w:val="0"/>
          <w:numId w:val="40"/>
        </w:numPr>
        <w:rPr>
          <w:rFonts w:hint="eastAsia"/>
        </w:rPr>
      </w:pPr>
      <w:r>
        <w:rPr>
          <w:rFonts w:hint="eastAsia"/>
        </w:rPr>
        <w:t>工资统计报表</w:t>
      </w:r>
      <w:r>
        <w:br/>
      </w:r>
      <w:r>
        <w:rPr>
          <w:rFonts w:hint="eastAsia"/>
        </w:rPr>
        <w:t>操作说明：</w:t>
      </w:r>
      <w:r>
        <w:br/>
      </w:r>
      <w:r>
        <w:rPr>
          <w:rFonts w:hint="eastAsia"/>
        </w:rPr>
        <w:t>1.1</w:t>
      </w:r>
      <w:r>
        <w:rPr>
          <w:rFonts w:hint="eastAsia"/>
        </w:rPr>
        <w:t>选择统计条件：</w:t>
      </w:r>
      <w:r w:rsidRPr="00854F9F">
        <w:rPr>
          <w:rFonts w:hint="eastAsia"/>
        </w:rPr>
        <w:t>部门名、年份、月份、员工编号</w:t>
      </w:r>
      <w:r>
        <w:rPr>
          <w:rFonts w:hint="eastAsia"/>
        </w:rPr>
        <w:t>（可选）</w:t>
      </w:r>
    </w:p>
    <w:p w14:paraId="52BC366E" w14:textId="77777777" w:rsidR="004C2687" w:rsidRDefault="004C2687" w:rsidP="004C2687">
      <w:pPr>
        <w:ind w:left="360"/>
        <w:rPr>
          <w:rFonts w:hint="eastAsia"/>
        </w:rPr>
      </w:pPr>
      <w:r>
        <w:rPr>
          <w:rFonts w:hint="eastAsia"/>
        </w:rPr>
        <w:t>部门年度</w:t>
      </w:r>
      <w:r>
        <w:rPr>
          <w:rFonts w:hint="eastAsia"/>
        </w:rPr>
        <w:t>/</w:t>
      </w:r>
      <w:r>
        <w:rPr>
          <w:rFonts w:hint="eastAsia"/>
        </w:rPr>
        <w:t>月度工资统计报表</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900"/>
        <w:gridCol w:w="1440"/>
        <w:gridCol w:w="1440"/>
        <w:gridCol w:w="1260"/>
        <w:gridCol w:w="1080"/>
        <w:gridCol w:w="1080"/>
      </w:tblGrid>
      <w:tr w:rsidR="004C2687" w14:paraId="5AA088AC" w14:textId="77777777" w:rsidTr="00BB0F55">
        <w:tc>
          <w:tcPr>
            <w:tcW w:w="1188" w:type="dxa"/>
            <w:shd w:val="clear" w:color="auto" w:fill="auto"/>
          </w:tcPr>
          <w:p w14:paraId="1980F261" w14:textId="77777777" w:rsidR="004C2687" w:rsidRDefault="004C2687" w:rsidP="00BB0F55">
            <w:pPr>
              <w:jc w:val="center"/>
              <w:rPr>
                <w:rFonts w:hint="eastAsia"/>
              </w:rPr>
            </w:pPr>
            <w:r>
              <w:rPr>
                <w:rFonts w:hint="eastAsia"/>
              </w:rPr>
              <w:t>部门编号</w:t>
            </w:r>
          </w:p>
        </w:tc>
        <w:tc>
          <w:tcPr>
            <w:tcW w:w="900" w:type="dxa"/>
            <w:shd w:val="clear" w:color="auto" w:fill="auto"/>
          </w:tcPr>
          <w:p w14:paraId="02DF339B" w14:textId="77777777" w:rsidR="004C2687" w:rsidRDefault="004C2687" w:rsidP="00BB0F55">
            <w:pPr>
              <w:rPr>
                <w:rFonts w:hint="eastAsia"/>
              </w:rPr>
            </w:pPr>
            <w:r>
              <w:rPr>
                <w:rFonts w:hint="eastAsia"/>
              </w:rPr>
              <w:t>部门名</w:t>
            </w:r>
          </w:p>
        </w:tc>
        <w:tc>
          <w:tcPr>
            <w:tcW w:w="1440" w:type="dxa"/>
          </w:tcPr>
          <w:p w14:paraId="47CB75E8" w14:textId="77777777" w:rsidR="004C2687" w:rsidRDefault="004C2687" w:rsidP="00BB0F55">
            <w:pPr>
              <w:jc w:val="center"/>
              <w:rPr>
                <w:rFonts w:hint="eastAsia"/>
              </w:rPr>
            </w:pPr>
            <w:r>
              <w:rPr>
                <w:rFonts w:hint="eastAsia"/>
              </w:rPr>
              <w:t>年度</w:t>
            </w:r>
            <w:r>
              <w:rPr>
                <w:rFonts w:hint="eastAsia"/>
              </w:rPr>
              <w:t>/</w:t>
            </w:r>
            <w:r>
              <w:rPr>
                <w:rFonts w:hint="eastAsia"/>
              </w:rPr>
              <w:t>月度</w:t>
            </w:r>
          </w:p>
        </w:tc>
        <w:tc>
          <w:tcPr>
            <w:tcW w:w="1440" w:type="dxa"/>
          </w:tcPr>
          <w:p w14:paraId="637732C1" w14:textId="77777777" w:rsidR="004C2687" w:rsidRDefault="004C2687" w:rsidP="00BB0F55">
            <w:pPr>
              <w:jc w:val="center"/>
              <w:rPr>
                <w:rFonts w:hint="eastAsia"/>
              </w:rPr>
            </w:pPr>
            <w:r>
              <w:rPr>
                <w:rFonts w:hint="eastAsia"/>
              </w:rPr>
              <w:t>总基本工资</w:t>
            </w:r>
          </w:p>
        </w:tc>
        <w:tc>
          <w:tcPr>
            <w:tcW w:w="1260" w:type="dxa"/>
          </w:tcPr>
          <w:p w14:paraId="6EE2EF0D" w14:textId="77777777" w:rsidR="004C2687" w:rsidRDefault="004C2687" w:rsidP="00BB0F55">
            <w:pPr>
              <w:jc w:val="center"/>
              <w:rPr>
                <w:rFonts w:hint="eastAsia"/>
              </w:rPr>
            </w:pPr>
            <w:r>
              <w:rPr>
                <w:rFonts w:hint="eastAsia"/>
              </w:rPr>
              <w:t>平均基本工资</w:t>
            </w:r>
          </w:p>
        </w:tc>
        <w:tc>
          <w:tcPr>
            <w:tcW w:w="1080" w:type="dxa"/>
          </w:tcPr>
          <w:p w14:paraId="12F9B6DE" w14:textId="77777777" w:rsidR="004C2687" w:rsidRDefault="004C2687" w:rsidP="00BB0F55">
            <w:pPr>
              <w:jc w:val="center"/>
              <w:rPr>
                <w:rFonts w:hint="eastAsia"/>
              </w:rPr>
            </w:pPr>
            <w:r>
              <w:rPr>
                <w:rFonts w:hint="eastAsia"/>
              </w:rPr>
              <w:t>最低基本工资</w:t>
            </w:r>
          </w:p>
        </w:tc>
        <w:tc>
          <w:tcPr>
            <w:tcW w:w="1080" w:type="dxa"/>
          </w:tcPr>
          <w:p w14:paraId="10E920EB" w14:textId="77777777" w:rsidR="004C2687" w:rsidRDefault="004C2687" w:rsidP="00BB0F55">
            <w:pPr>
              <w:jc w:val="center"/>
              <w:rPr>
                <w:rFonts w:hint="eastAsia"/>
              </w:rPr>
            </w:pPr>
            <w:r>
              <w:rPr>
                <w:rFonts w:hint="eastAsia"/>
              </w:rPr>
              <w:t>最高基本工资</w:t>
            </w:r>
          </w:p>
        </w:tc>
      </w:tr>
      <w:tr w:rsidR="004C2687" w14:paraId="2C1426C3" w14:textId="77777777" w:rsidTr="00BB0F55">
        <w:tc>
          <w:tcPr>
            <w:tcW w:w="1188" w:type="dxa"/>
            <w:shd w:val="clear" w:color="auto" w:fill="auto"/>
          </w:tcPr>
          <w:p w14:paraId="5BA81C41" w14:textId="77777777" w:rsidR="004C2687" w:rsidRDefault="004C2687" w:rsidP="00BB0F55">
            <w:pPr>
              <w:rPr>
                <w:rFonts w:hint="eastAsia"/>
              </w:rPr>
            </w:pPr>
          </w:p>
        </w:tc>
        <w:tc>
          <w:tcPr>
            <w:tcW w:w="900" w:type="dxa"/>
            <w:shd w:val="clear" w:color="auto" w:fill="auto"/>
          </w:tcPr>
          <w:p w14:paraId="5B50C76C" w14:textId="77777777" w:rsidR="004C2687" w:rsidRDefault="004C2687" w:rsidP="00BB0F55">
            <w:pPr>
              <w:rPr>
                <w:rFonts w:hint="eastAsia"/>
              </w:rPr>
            </w:pPr>
          </w:p>
        </w:tc>
        <w:tc>
          <w:tcPr>
            <w:tcW w:w="1440" w:type="dxa"/>
          </w:tcPr>
          <w:p w14:paraId="44FF63F5" w14:textId="77777777" w:rsidR="004C2687" w:rsidRDefault="004C2687" w:rsidP="00BB0F55">
            <w:pPr>
              <w:rPr>
                <w:rFonts w:hint="eastAsia"/>
              </w:rPr>
            </w:pPr>
          </w:p>
        </w:tc>
        <w:tc>
          <w:tcPr>
            <w:tcW w:w="1440" w:type="dxa"/>
          </w:tcPr>
          <w:p w14:paraId="14AA9329" w14:textId="77777777" w:rsidR="004C2687" w:rsidRDefault="004C2687" w:rsidP="00BB0F55">
            <w:pPr>
              <w:rPr>
                <w:rFonts w:hint="eastAsia"/>
              </w:rPr>
            </w:pPr>
          </w:p>
        </w:tc>
        <w:tc>
          <w:tcPr>
            <w:tcW w:w="1260" w:type="dxa"/>
          </w:tcPr>
          <w:p w14:paraId="6EDC479C" w14:textId="77777777" w:rsidR="004C2687" w:rsidRDefault="004C2687" w:rsidP="00BB0F55">
            <w:pPr>
              <w:rPr>
                <w:rFonts w:hint="eastAsia"/>
              </w:rPr>
            </w:pPr>
          </w:p>
        </w:tc>
        <w:tc>
          <w:tcPr>
            <w:tcW w:w="1080" w:type="dxa"/>
          </w:tcPr>
          <w:p w14:paraId="13B422F6" w14:textId="77777777" w:rsidR="004C2687" w:rsidRDefault="004C2687" w:rsidP="00BB0F55">
            <w:pPr>
              <w:rPr>
                <w:rFonts w:hint="eastAsia"/>
              </w:rPr>
            </w:pPr>
          </w:p>
        </w:tc>
        <w:tc>
          <w:tcPr>
            <w:tcW w:w="1080" w:type="dxa"/>
          </w:tcPr>
          <w:p w14:paraId="00ADF171" w14:textId="77777777" w:rsidR="004C2687" w:rsidRDefault="004C2687" w:rsidP="00BB0F55">
            <w:pPr>
              <w:rPr>
                <w:rFonts w:hint="eastAsia"/>
              </w:rPr>
            </w:pPr>
          </w:p>
        </w:tc>
      </w:tr>
    </w:tbl>
    <w:p w14:paraId="1C1FCEDA" w14:textId="77777777" w:rsidR="004C2687" w:rsidRDefault="004C2687" w:rsidP="004C2687">
      <w:pPr>
        <w:rPr>
          <w:rFonts w:hint="eastAsia"/>
        </w:rPr>
      </w:pPr>
      <w:r>
        <w:rPr>
          <w:rFonts w:hint="eastAsia"/>
        </w:rPr>
        <w:t>公司年度、月度统计报表</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1152"/>
        <w:gridCol w:w="1260"/>
        <w:gridCol w:w="1080"/>
        <w:gridCol w:w="1080"/>
      </w:tblGrid>
      <w:tr w:rsidR="004C2687" w14:paraId="670D078F" w14:textId="77777777" w:rsidTr="00BB0F55">
        <w:tc>
          <w:tcPr>
            <w:tcW w:w="1368" w:type="dxa"/>
          </w:tcPr>
          <w:p w14:paraId="0B4F2F2B" w14:textId="77777777" w:rsidR="004C2687" w:rsidRDefault="004C2687" w:rsidP="00BB0F55">
            <w:pPr>
              <w:jc w:val="center"/>
              <w:rPr>
                <w:rFonts w:hint="eastAsia"/>
              </w:rPr>
            </w:pPr>
            <w:r>
              <w:rPr>
                <w:rFonts w:hint="eastAsia"/>
              </w:rPr>
              <w:t>年度</w:t>
            </w:r>
            <w:r>
              <w:rPr>
                <w:rFonts w:hint="eastAsia"/>
              </w:rPr>
              <w:t>/</w:t>
            </w:r>
            <w:r>
              <w:rPr>
                <w:rFonts w:hint="eastAsia"/>
              </w:rPr>
              <w:t>月度</w:t>
            </w:r>
          </w:p>
        </w:tc>
        <w:tc>
          <w:tcPr>
            <w:tcW w:w="1152" w:type="dxa"/>
          </w:tcPr>
          <w:p w14:paraId="77D135A9" w14:textId="77777777" w:rsidR="004C2687" w:rsidRDefault="004C2687" w:rsidP="00BB0F55">
            <w:pPr>
              <w:jc w:val="center"/>
              <w:rPr>
                <w:rFonts w:hint="eastAsia"/>
              </w:rPr>
            </w:pPr>
            <w:r>
              <w:rPr>
                <w:rFonts w:hint="eastAsia"/>
              </w:rPr>
              <w:t>总工资</w:t>
            </w:r>
          </w:p>
        </w:tc>
        <w:tc>
          <w:tcPr>
            <w:tcW w:w="1260" w:type="dxa"/>
          </w:tcPr>
          <w:p w14:paraId="30047CF5" w14:textId="77777777" w:rsidR="004C2687" w:rsidRDefault="004C2687" w:rsidP="00BB0F55">
            <w:pPr>
              <w:jc w:val="center"/>
              <w:rPr>
                <w:rFonts w:hint="eastAsia"/>
              </w:rPr>
            </w:pPr>
            <w:r>
              <w:rPr>
                <w:rFonts w:hint="eastAsia"/>
              </w:rPr>
              <w:t>平均工资</w:t>
            </w:r>
          </w:p>
        </w:tc>
        <w:tc>
          <w:tcPr>
            <w:tcW w:w="1080" w:type="dxa"/>
          </w:tcPr>
          <w:p w14:paraId="373A9C18" w14:textId="77777777" w:rsidR="004C2687" w:rsidRDefault="004C2687" w:rsidP="00BB0F55">
            <w:pPr>
              <w:jc w:val="center"/>
              <w:rPr>
                <w:rFonts w:hint="eastAsia"/>
              </w:rPr>
            </w:pPr>
            <w:r>
              <w:rPr>
                <w:rFonts w:hint="eastAsia"/>
              </w:rPr>
              <w:t>最低工资</w:t>
            </w:r>
          </w:p>
        </w:tc>
        <w:tc>
          <w:tcPr>
            <w:tcW w:w="1080" w:type="dxa"/>
          </w:tcPr>
          <w:p w14:paraId="5E831D6F" w14:textId="77777777" w:rsidR="004C2687" w:rsidRDefault="004C2687" w:rsidP="00BB0F55">
            <w:pPr>
              <w:jc w:val="center"/>
              <w:rPr>
                <w:rFonts w:hint="eastAsia"/>
              </w:rPr>
            </w:pPr>
            <w:r>
              <w:rPr>
                <w:rFonts w:hint="eastAsia"/>
              </w:rPr>
              <w:t>最高工资</w:t>
            </w:r>
          </w:p>
        </w:tc>
      </w:tr>
      <w:tr w:rsidR="004C2687" w14:paraId="5D00FE91" w14:textId="77777777" w:rsidTr="00BB0F55">
        <w:tc>
          <w:tcPr>
            <w:tcW w:w="1368" w:type="dxa"/>
          </w:tcPr>
          <w:p w14:paraId="79E7E9CA" w14:textId="77777777" w:rsidR="004C2687" w:rsidRDefault="004C2687" w:rsidP="00BB0F55">
            <w:pPr>
              <w:rPr>
                <w:rFonts w:hint="eastAsia"/>
              </w:rPr>
            </w:pPr>
          </w:p>
        </w:tc>
        <w:tc>
          <w:tcPr>
            <w:tcW w:w="1152" w:type="dxa"/>
          </w:tcPr>
          <w:p w14:paraId="5100D95A" w14:textId="77777777" w:rsidR="004C2687" w:rsidRDefault="004C2687" w:rsidP="00BB0F55">
            <w:pPr>
              <w:rPr>
                <w:rFonts w:hint="eastAsia"/>
              </w:rPr>
            </w:pPr>
          </w:p>
        </w:tc>
        <w:tc>
          <w:tcPr>
            <w:tcW w:w="1260" w:type="dxa"/>
          </w:tcPr>
          <w:p w14:paraId="289F2BFC" w14:textId="77777777" w:rsidR="004C2687" w:rsidRDefault="004C2687" w:rsidP="00BB0F55">
            <w:pPr>
              <w:rPr>
                <w:rFonts w:hint="eastAsia"/>
              </w:rPr>
            </w:pPr>
          </w:p>
        </w:tc>
        <w:tc>
          <w:tcPr>
            <w:tcW w:w="1080" w:type="dxa"/>
          </w:tcPr>
          <w:p w14:paraId="7D6737A9" w14:textId="77777777" w:rsidR="004C2687" w:rsidRDefault="004C2687" w:rsidP="00BB0F55">
            <w:pPr>
              <w:rPr>
                <w:rFonts w:hint="eastAsia"/>
              </w:rPr>
            </w:pPr>
          </w:p>
        </w:tc>
        <w:tc>
          <w:tcPr>
            <w:tcW w:w="1080" w:type="dxa"/>
          </w:tcPr>
          <w:p w14:paraId="7BCF5BC8" w14:textId="77777777" w:rsidR="004C2687" w:rsidRDefault="004C2687" w:rsidP="00BB0F55">
            <w:pPr>
              <w:rPr>
                <w:rFonts w:hint="eastAsia"/>
              </w:rPr>
            </w:pPr>
          </w:p>
        </w:tc>
      </w:tr>
    </w:tbl>
    <w:p w14:paraId="0A32E4B5" w14:textId="77777777" w:rsidR="004C2687" w:rsidRDefault="004C2687" w:rsidP="004C2687">
      <w:pPr>
        <w:rPr>
          <w:rFonts w:hint="eastAsia"/>
        </w:rPr>
      </w:pPr>
      <w:r>
        <w:rPr>
          <w:rFonts w:hint="eastAsia"/>
        </w:rPr>
        <w:t>员工工资统计报表</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08"/>
        <w:gridCol w:w="1080"/>
        <w:gridCol w:w="1080"/>
        <w:gridCol w:w="1080"/>
        <w:gridCol w:w="1080"/>
        <w:gridCol w:w="1080"/>
        <w:gridCol w:w="900"/>
        <w:gridCol w:w="1034"/>
        <w:gridCol w:w="236"/>
        <w:gridCol w:w="236"/>
      </w:tblGrid>
      <w:tr w:rsidR="004C2687" w14:paraId="4EB82A83" w14:textId="77777777" w:rsidTr="00BB0F55">
        <w:tc>
          <w:tcPr>
            <w:tcW w:w="1008" w:type="dxa"/>
            <w:shd w:val="clear" w:color="auto" w:fill="auto"/>
          </w:tcPr>
          <w:p w14:paraId="5D7CBA09" w14:textId="77777777" w:rsidR="004C2687" w:rsidRDefault="004C2687" w:rsidP="00BB0F55">
            <w:pPr>
              <w:jc w:val="center"/>
              <w:rPr>
                <w:rFonts w:hint="eastAsia"/>
              </w:rPr>
            </w:pPr>
            <w:r>
              <w:rPr>
                <w:rFonts w:hint="eastAsia"/>
              </w:rPr>
              <w:t>员工编号</w:t>
            </w:r>
          </w:p>
        </w:tc>
        <w:tc>
          <w:tcPr>
            <w:tcW w:w="1080" w:type="dxa"/>
            <w:shd w:val="clear" w:color="auto" w:fill="auto"/>
          </w:tcPr>
          <w:p w14:paraId="14F9D3A6" w14:textId="77777777" w:rsidR="004C2687" w:rsidRDefault="004C2687" w:rsidP="00BB0F55">
            <w:pPr>
              <w:jc w:val="center"/>
              <w:rPr>
                <w:rFonts w:hint="eastAsia"/>
              </w:rPr>
            </w:pPr>
            <w:r>
              <w:rPr>
                <w:rFonts w:hint="eastAsia"/>
              </w:rPr>
              <w:t>员工姓名</w:t>
            </w:r>
          </w:p>
        </w:tc>
        <w:tc>
          <w:tcPr>
            <w:tcW w:w="1080" w:type="dxa"/>
          </w:tcPr>
          <w:p w14:paraId="4F393BC1" w14:textId="77777777" w:rsidR="004C2687" w:rsidRDefault="004C2687" w:rsidP="00BB0F55">
            <w:pPr>
              <w:jc w:val="center"/>
              <w:rPr>
                <w:rFonts w:hint="eastAsia"/>
              </w:rPr>
            </w:pPr>
            <w:r>
              <w:rPr>
                <w:rFonts w:hint="eastAsia"/>
              </w:rPr>
              <w:t>总基本工资</w:t>
            </w:r>
          </w:p>
        </w:tc>
        <w:tc>
          <w:tcPr>
            <w:tcW w:w="1080" w:type="dxa"/>
          </w:tcPr>
          <w:p w14:paraId="61B63AA5" w14:textId="77777777" w:rsidR="004C2687" w:rsidRDefault="004C2687" w:rsidP="00BB0F55">
            <w:pPr>
              <w:jc w:val="center"/>
              <w:rPr>
                <w:rFonts w:hint="eastAsia"/>
              </w:rPr>
            </w:pPr>
            <w:r>
              <w:rPr>
                <w:rFonts w:hint="eastAsia"/>
              </w:rPr>
              <w:t>总养老保险</w:t>
            </w:r>
          </w:p>
        </w:tc>
        <w:tc>
          <w:tcPr>
            <w:tcW w:w="1080" w:type="dxa"/>
            <w:shd w:val="clear" w:color="auto" w:fill="auto"/>
          </w:tcPr>
          <w:p w14:paraId="26F4BC7C" w14:textId="77777777" w:rsidR="004C2687" w:rsidRDefault="004C2687" w:rsidP="00BB0F55">
            <w:pPr>
              <w:jc w:val="center"/>
              <w:rPr>
                <w:rFonts w:hint="eastAsia"/>
              </w:rPr>
            </w:pPr>
            <w:proofErr w:type="gramStart"/>
            <w:r>
              <w:rPr>
                <w:rFonts w:hint="eastAsia"/>
              </w:rPr>
              <w:t>总医疗</w:t>
            </w:r>
            <w:proofErr w:type="gramEnd"/>
            <w:r>
              <w:rPr>
                <w:rFonts w:hint="eastAsia"/>
              </w:rPr>
              <w:t>保险</w:t>
            </w:r>
          </w:p>
        </w:tc>
        <w:tc>
          <w:tcPr>
            <w:tcW w:w="1080" w:type="dxa"/>
            <w:shd w:val="clear" w:color="auto" w:fill="auto"/>
          </w:tcPr>
          <w:p w14:paraId="15EFB425" w14:textId="77777777" w:rsidR="004C2687" w:rsidRDefault="004C2687" w:rsidP="00BB0F55">
            <w:pPr>
              <w:jc w:val="center"/>
              <w:rPr>
                <w:rFonts w:hint="eastAsia"/>
              </w:rPr>
            </w:pPr>
            <w:r>
              <w:rPr>
                <w:rFonts w:hint="eastAsia"/>
              </w:rPr>
              <w:t>总公积金</w:t>
            </w:r>
          </w:p>
        </w:tc>
        <w:tc>
          <w:tcPr>
            <w:tcW w:w="900" w:type="dxa"/>
            <w:shd w:val="clear" w:color="auto" w:fill="auto"/>
          </w:tcPr>
          <w:p w14:paraId="27DEB3C7" w14:textId="77777777" w:rsidR="004C2687" w:rsidRDefault="004C2687" w:rsidP="00BB0F55">
            <w:pPr>
              <w:jc w:val="center"/>
              <w:rPr>
                <w:rFonts w:hint="eastAsia"/>
              </w:rPr>
            </w:pPr>
            <w:r>
              <w:rPr>
                <w:rFonts w:hint="eastAsia"/>
              </w:rPr>
              <w:t>总病假</w:t>
            </w:r>
          </w:p>
          <w:p w14:paraId="25A3A5F2" w14:textId="77777777" w:rsidR="004C2687" w:rsidRDefault="004C2687" w:rsidP="00BB0F55">
            <w:pPr>
              <w:jc w:val="center"/>
              <w:rPr>
                <w:rFonts w:hint="eastAsia"/>
              </w:rPr>
            </w:pPr>
            <w:r>
              <w:rPr>
                <w:rFonts w:hint="eastAsia"/>
              </w:rPr>
              <w:t>扣款</w:t>
            </w:r>
          </w:p>
        </w:tc>
        <w:tc>
          <w:tcPr>
            <w:tcW w:w="1034" w:type="dxa"/>
            <w:shd w:val="clear" w:color="auto" w:fill="auto"/>
          </w:tcPr>
          <w:p w14:paraId="122207CA" w14:textId="77777777" w:rsidR="004C2687" w:rsidRDefault="004C2687" w:rsidP="00BB0F55">
            <w:pPr>
              <w:jc w:val="center"/>
              <w:rPr>
                <w:rFonts w:hint="eastAsia"/>
              </w:rPr>
            </w:pPr>
            <w:r>
              <w:rPr>
                <w:rFonts w:hint="eastAsia"/>
              </w:rPr>
              <w:t>总加班工资</w:t>
            </w:r>
          </w:p>
        </w:tc>
        <w:tc>
          <w:tcPr>
            <w:tcW w:w="236" w:type="dxa"/>
            <w:shd w:val="clear" w:color="auto" w:fill="auto"/>
          </w:tcPr>
          <w:p w14:paraId="3E917FD0" w14:textId="77777777" w:rsidR="004C2687" w:rsidRDefault="004C2687" w:rsidP="00BB0F55">
            <w:pPr>
              <w:jc w:val="center"/>
              <w:rPr>
                <w:rFonts w:hint="eastAsia"/>
              </w:rPr>
            </w:pPr>
            <w:r>
              <w:t>…</w:t>
            </w:r>
          </w:p>
        </w:tc>
        <w:tc>
          <w:tcPr>
            <w:tcW w:w="236" w:type="dxa"/>
            <w:shd w:val="clear" w:color="auto" w:fill="auto"/>
          </w:tcPr>
          <w:p w14:paraId="6EE12793" w14:textId="77777777" w:rsidR="004C2687" w:rsidRDefault="004C2687" w:rsidP="00BB0F55">
            <w:pPr>
              <w:jc w:val="center"/>
              <w:rPr>
                <w:rFonts w:hint="eastAsia"/>
              </w:rPr>
            </w:pPr>
          </w:p>
        </w:tc>
      </w:tr>
      <w:tr w:rsidR="004C2687" w14:paraId="7431FF7E" w14:textId="77777777" w:rsidTr="00BB0F55">
        <w:tc>
          <w:tcPr>
            <w:tcW w:w="1008" w:type="dxa"/>
            <w:shd w:val="clear" w:color="auto" w:fill="auto"/>
          </w:tcPr>
          <w:p w14:paraId="0A43C407" w14:textId="77777777" w:rsidR="004C2687" w:rsidRDefault="004C2687" w:rsidP="00BB0F55">
            <w:pPr>
              <w:rPr>
                <w:rFonts w:hint="eastAsia"/>
              </w:rPr>
            </w:pPr>
          </w:p>
        </w:tc>
        <w:tc>
          <w:tcPr>
            <w:tcW w:w="1080" w:type="dxa"/>
            <w:shd w:val="clear" w:color="auto" w:fill="auto"/>
          </w:tcPr>
          <w:p w14:paraId="64C3EB40" w14:textId="77777777" w:rsidR="004C2687" w:rsidRDefault="004C2687" w:rsidP="00BB0F55">
            <w:pPr>
              <w:rPr>
                <w:rFonts w:hint="eastAsia"/>
              </w:rPr>
            </w:pPr>
          </w:p>
        </w:tc>
        <w:tc>
          <w:tcPr>
            <w:tcW w:w="1080" w:type="dxa"/>
          </w:tcPr>
          <w:p w14:paraId="4B24E49E" w14:textId="77777777" w:rsidR="004C2687" w:rsidRDefault="004C2687" w:rsidP="00BB0F55">
            <w:pPr>
              <w:rPr>
                <w:rFonts w:hint="eastAsia"/>
              </w:rPr>
            </w:pPr>
          </w:p>
        </w:tc>
        <w:tc>
          <w:tcPr>
            <w:tcW w:w="1080" w:type="dxa"/>
          </w:tcPr>
          <w:p w14:paraId="61637097" w14:textId="77777777" w:rsidR="004C2687" w:rsidRDefault="004C2687" w:rsidP="00BB0F55">
            <w:pPr>
              <w:rPr>
                <w:rFonts w:hint="eastAsia"/>
              </w:rPr>
            </w:pPr>
          </w:p>
        </w:tc>
        <w:tc>
          <w:tcPr>
            <w:tcW w:w="1080" w:type="dxa"/>
            <w:shd w:val="clear" w:color="auto" w:fill="auto"/>
          </w:tcPr>
          <w:p w14:paraId="3EE33FF9" w14:textId="77777777" w:rsidR="004C2687" w:rsidRDefault="004C2687" w:rsidP="00BB0F55">
            <w:pPr>
              <w:rPr>
                <w:rFonts w:hint="eastAsia"/>
              </w:rPr>
            </w:pPr>
          </w:p>
        </w:tc>
        <w:tc>
          <w:tcPr>
            <w:tcW w:w="1080" w:type="dxa"/>
            <w:shd w:val="clear" w:color="auto" w:fill="auto"/>
          </w:tcPr>
          <w:p w14:paraId="2F1A1B9C" w14:textId="77777777" w:rsidR="004C2687" w:rsidRDefault="004C2687" w:rsidP="00BB0F55">
            <w:pPr>
              <w:rPr>
                <w:rFonts w:hint="eastAsia"/>
              </w:rPr>
            </w:pPr>
          </w:p>
        </w:tc>
        <w:tc>
          <w:tcPr>
            <w:tcW w:w="900" w:type="dxa"/>
            <w:shd w:val="clear" w:color="auto" w:fill="auto"/>
          </w:tcPr>
          <w:p w14:paraId="17A1F595" w14:textId="77777777" w:rsidR="004C2687" w:rsidRDefault="004C2687" w:rsidP="00BB0F55">
            <w:pPr>
              <w:rPr>
                <w:rFonts w:hint="eastAsia"/>
              </w:rPr>
            </w:pPr>
          </w:p>
        </w:tc>
        <w:tc>
          <w:tcPr>
            <w:tcW w:w="1034" w:type="dxa"/>
            <w:shd w:val="clear" w:color="auto" w:fill="auto"/>
          </w:tcPr>
          <w:p w14:paraId="3B571AAA" w14:textId="77777777" w:rsidR="004C2687" w:rsidRDefault="004C2687" w:rsidP="00BB0F55">
            <w:pPr>
              <w:rPr>
                <w:rFonts w:hint="eastAsia"/>
              </w:rPr>
            </w:pPr>
          </w:p>
        </w:tc>
        <w:tc>
          <w:tcPr>
            <w:tcW w:w="236" w:type="dxa"/>
            <w:shd w:val="clear" w:color="auto" w:fill="auto"/>
          </w:tcPr>
          <w:p w14:paraId="17A6B4D1" w14:textId="77777777" w:rsidR="004C2687" w:rsidRDefault="004C2687" w:rsidP="00BB0F55">
            <w:pPr>
              <w:rPr>
                <w:rFonts w:hint="eastAsia"/>
              </w:rPr>
            </w:pPr>
          </w:p>
        </w:tc>
        <w:tc>
          <w:tcPr>
            <w:tcW w:w="236" w:type="dxa"/>
            <w:shd w:val="clear" w:color="auto" w:fill="auto"/>
          </w:tcPr>
          <w:p w14:paraId="71736D38" w14:textId="77777777" w:rsidR="004C2687" w:rsidRDefault="004C2687" w:rsidP="00BB0F55">
            <w:pPr>
              <w:rPr>
                <w:rFonts w:hint="eastAsia"/>
              </w:rPr>
            </w:pPr>
          </w:p>
        </w:tc>
      </w:tr>
    </w:tbl>
    <w:p w14:paraId="3D23723F" w14:textId="77777777" w:rsidR="004C2687" w:rsidRDefault="004C2687" w:rsidP="004C2687">
      <w:pPr>
        <w:rPr>
          <w:rFonts w:hint="eastAsia"/>
        </w:rPr>
      </w:pPr>
    </w:p>
    <w:p w14:paraId="13E29CE7" w14:textId="77777777" w:rsidR="00106077" w:rsidRPr="00106077" w:rsidRDefault="00106077" w:rsidP="004E50DA">
      <w:pPr>
        <w:pStyle w:val="aff4"/>
        <w:ind w:left="420" w:firstLineChars="0" w:firstLine="0"/>
        <w:rPr>
          <w:rFonts w:hint="eastAsia"/>
        </w:rPr>
      </w:pPr>
    </w:p>
    <w:p w14:paraId="77A9FE5D" w14:textId="77777777" w:rsidR="00D1518E" w:rsidRPr="00C57FDE" w:rsidRDefault="00D1518E" w:rsidP="002E6D4F">
      <w:pPr>
        <w:pStyle w:val="10"/>
        <w:rPr>
          <w:sz w:val="44"/>
        </w:rPr>
      </w:pPr>
      <w:bookmarkStart w:id="117" w:name="_Toc504057023"/>
      <w:bookmarkStart w:id="118" w:name="_Toc12542156"/>
      <w:r w:rsidRPr="00C57FDE">
        <w:rPr>
          <w:rFonts w:hint="eastAsia"/>
          <w:sz w:val="44"/>
        </w:rPr>
        <w:t>运行环境规定</w:t>
      </w:r>
      <w:bookmarkEnd w:id="117"/>
      <w:bookmarkEnd w:id="118"/>
    </w:p>
    <w:p w14:paraId="4F903BAE" w14:textId="77777777" w:rsidR="008F0DDA" w:rsidRDefault="00FF1AFD" w:rsidP="008F0DDA">
      <w:pPr>
        <w:pStyle w:val="20"/>
        <w:rPr>
          <w:rStyle w:val="Char"/>
          <w:rFonts w:ascii="黑体" w:eastAsia="黑体" w:hAnsi="黑体"/>
          <w:sz w:val="28"/>
        </w:rPr>
      </w:pPr>
      <w:bookmarkStart w:id="119" w:name="_Toc504057024"/>
      <w:bookmarkStart w:id="120" w:name="_Toc12542157"/>
      <w:r w:rsidRPr="00C57FDE">
        <w:rPr>
          <w:rStyle w:val="Char"/>
          <w:rFonts w:ascii="黑体" w:eastAsia="黑体" w:hAnsi="黑体" w:hint="eastAsia"/>
          <w:sz w:val="28"/>
        </w:rPr>
        <w:t>软件环境</w:t>
      </w:r>
      <w:bookmarkEnd w:id="119"/>
      <w:bookmarkEnd w:id="120"/>
    </w:p>
    <w:p w14:paraId="6B4E72D3" w14:textId="77777777" w:rsidR="00C42EDE" w:rsidRDefault="00C42EDE" w:rsidP="00C42EDE">
      <w:pPr>
        <w:widowControl/>
        <w:jc w:val="left"/>
        <w:rPr>
          <w:rFonts w:ascii="宋体" w:hAnsi="宋体" w:cs="宋体"/>
          <w:kern w:val="0"/>
          <w:sz w:val="24"/>
        </w:rPr>
      </w:pPr>
      <w:r>
        <w:rPr>
          <w:rFonts w:ascii="宋体" w:hAnsi="宋体" w:cs="宋体" w:hint="eastAsia"/>
          <w:kern w:val="0"/>
          <w:sz w:val="24"/>
        </w:rPr>
        <w:t>数据库：</w:t>
      </w:r>
      <w:r w:rsidRPr="00C42EDE">
        <w:rPr>
          <w:rFonts w:ascii="宋体" w:hAnsi="宋体" w:cs="宋体"/>
          <w:kern w:val="0"/>
          <w:sz w:val="24"/>
        </w:rPr>
        <w:t>MySQL 8.0.11 </w:t>
      </w:r>
      <w:r w:rsidRPr="00C42EDE">
        <w:rPr>
          <w:rFonts w:ascii="宋体" w:hAnsi="宋体" w:cs="宋体"/>
          <w:kern w:val="0"/>
          <w:sz w:val="24"/>
        </w:rPr>
        <w:t xml:space="preserve"> </w:t>
      </w:r>
      <w:r w:rsidRPr="00C42EDE">
        <w:rPr>
          <w:rFonts w:ascii="宋体" w:hAnsi="宋体" w:cs="宋体"/>
          <w:kern w:val="0"/>
          <w:sz w:val="24"/>
        </w:rPr>
        <w:br/>
      </w:r>
      <w:r>
        <w:rPr>
          <w:rFonts w:ascii="宋体" w:hAnsi="宋体" w:cs="宋体" w:hint="eastAsia"/>
          <w:kern w:val="0"/>
          <w:sz w:val="24"/>
        </w:rPr>
        <w:t>中间件：</w:t>
      </w:r>
      <w:r w:rsidRPr="00C42EDE">
        <w:rPr>
          <w:rFonts w:ascii="宋体" w:hAnsi="宋体" w:cs="宋体"/>
          <w:kern w:val="0"/>
          <w:sz w:val="24"/>
        </w:rPr>
        <w:t>Tomcat 9.0.16</w:t>
      </w:r>
    </w:p>
    <w:p w14:paraId="3B980914" w14:textId="77777777" w:rsidR="00C42EDE" w:rsidRPr="00C42EDE" w:rsidRDefault="00C42EDE" w:rsidP="00C42EDE">
      <w:pPr>
        <w:widowControl/>
        <w:jc w:val="left"/>
        <w:rPr>
          <w:rFonts w:ascii="宋体" w:hAnsi="宋体" w:cs="宋体" w:hint="eastAsia"/>
          <w:kern w:val="0"/>
          <w:sz w:val="24"/>
        </w:rPr>
      </w:pPr>
      <w:r>
        <w:rPr>
          <w:rFonts w:ascii="宋体" w:hAnsi="宋体" w:cs="宋体" w:hint="eastAsia"/>
          <w:kern w:val="0"/>
          <w:sz w:val="24"/>
        </w:rPr>
        <w:t>JDK：</w:t>
      </w:r>
      <w:r w:rsidRPr="00C42EDE">
        <w:rPr>
          <w:rFonts w:ascii="宋体" w:hAnsi="宋体" w:cs="宋体"/>
          <w:kern w:val="0"/>
          <w:sz w:val="24"/>
        </w:rPr>
        <w:t>1.8.0_151</w:t>
      </w:r>
    </w:p>
    <w:p w14:paraId="52A12AFE" w14:textId="77777777" w:rsidR="008F0DDA" w:rsidRPr="008F0DDA" w:rsidRDefault="00FF1AFD" w:rsidP="008F0DDA">
      <w:pPr>
        <w:pStyle w:val="20"/>
        <w:rPr>
          <w:rFonts w:ascii="黑体" w:hAnsi="黑体"/>
        </w:rPr>
      </w:pPr>
      <w:bookmarkStart w:id="121" w:name="_Toc504057025"/>
      <w:bookmarkStart w:id="122" w:name="_Toc12542158"/>
      <w:r w:rsidRPr="00C57FDE">
        <w:rPr>
          <w:rStyle w:val="Char"/>
          <w:rFonts w:ascii="黑体" w:eastAsia="黑体" w:hAnsi="黑体" w:hint="eastAsia"/>
          <w:sz w:val="28"/>
        </w:rPr>
        <w:t>硬件环境</w:t>
      </w:r>
      <w:bookmarkStart w:id="123" w:name="_Toc521463272"/>
      <w:bookmarkEnd w:id="121"/>
      <w:bookmarkEnd w:id="122"/>
    </w:p>
    <w:bookmarkEnd w:id="123"/>
    <w:p w14:paraId="0BFB2D3D" w14:textId="77777777" w:rsidR="005D2D54" w:rsidRPr="00C42EDE" w:rsidRDefault="00C42EDE" w:rsidP="00B91741">
      <w:pPr>
        <w:spacing w:line="360" w:lineRule="auto"/>
        <w:ind w:firstLine="420"/>
        <w:rPr>
          <w:rFonts w:ascii="宋体" w:hAnsi="宋体" w:cs="宋体"/>
          <w:kern w:val="0"/>
          <w:sz w:val="24"/>
        </w:rPr>
      </w:pPr>
      <w:r w:rsidRPr="00C42EDE">
        <w:rPr>
          <w:rFonts w:ascii="宋体" w:hAnsi="宋体" w:cs="宋体" w:hint="eastAsia"/>
          <w:kern w:val="0"/>
          <w:sz w:val="24"/>
        </w:rPr>
        <w:t>内存：1G以上</w:t>
      </w:r>
    </w:p>
    <w:p w14:paraId="3E034444" w14:textId="77777777" w:rsidR="00C42EDE" w:rsidRPr="00C42EDE" w:rsidRDefault="00C42EDE" w:rsidP="00B91741">
      <w:pPr>
        <w:spacing w:line="360" w:lineRule="auto"/>
        <w:ind w:firstLine="420"/>
        <w:rPr>
          <w:rFonts w:ascii="宋体" w:hAnsi="宋体" w:cs="宋体" w:hint="eastAsia"/>
          <w:kern w:val="0"/>
          <w:sz w:val="24"/>
        </w:rPr>
      </w:pPr>
      <w:r w:rsidRPr="00C42EDE">
        <w:rPr>
          <w:rFonts w:ascii="宋体" w:hAnsi="宋体" w:cs="宋体" w:hint="eastAsia"/>
          <w:kern w:val="0"/>
          <w:sz w:val="24"/>
        </w:rPr>
        <w:t>硬盘：8</w:t>
      </w:r>
      <w:r w:rsidRPr="00C42EDE">
        <w:rPr>
          <w:rFonts w:ascii="宋体" w:hAnsi="宋体" w:cs="宋体"/>
          <w:kern w:val="0"/>
          <w:sz w:val="24"/>
        </w:rPr>
        <w:t>0</w:t>
      </w:r>
      <w:r w:rsidRPr="00C42EDE">
        <w:rPr>
          <w:rFonts w:ascii="宋体" w:hAnsi="宋体" w:cs="宋体" w:hint="eastAsia"/>
          <w:kern w:val="0"/>
          <w:sz w:val="24"/>
        </w:rPr>
        <w:t>G以上</w:t>
      </w:r>
    </w:p>
    <w:sectPr w:rsidR="00C42EDE" w:rsidRPr="00C42EDE" w:rsidSect="00A11715">
      <w:pgSz w:w="11906" w:h="16838" w:code="9"/>
      <w:pgMar w:top="1134" w:right="851" w:bottom="1134" w:left="1418" w:header="737" w:footer="737"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F3B34D" w14:textId="77777777" w:rsidR="00DB4AFE" w:rsidRDefault="00DB4AFE">
      <w:r>
        <w:separator/>
      </w:r>
    </w:p>
  </w:endnote>
  <w:endnote w:type="continuationSeparator" w:id="0">
    <w:p w14:paraId="534070CE" w14:textId="77777777" w:rsidR="00DB4AFE" w:rsidRDefault="00DB4A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default"/>
    <w:sig w:usb0="00000000" w:usb1="00000000" w:usb2="00000000" w:usb3="00000000" w:csb0="00000001" w:csb1="00000000"/>
  </w:font>
  <w:font w:name="楷体_GB2312">
    <w:altName w:val="微软雅黑"/>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仿宋_GB2312">
    <w:altName w:val="微软雅黑"/>
    <w:charset w:val="86"/>
    <w:family w:val="modern"/>
    <w:pitch w:val="default"/>
    <w:sig w:usb0="00000000" w:usb1="00000000" w:usb2="00000010" w:usb3="00000000" w:csb0="00040000" w:csb1="00000000"/>
  </w:font>
  <w:font w:name="Times">
    <w:panose1 w:val="02020603050405020304"/>
    <w:charset w:val="00"/>
    <w:family w:val="roman"/>
    <w:pitch w:val="default"/>
    <w:sig w:usb0="00000000" w:usb1="00000000" w:usb2="00000009" w:usb3="00000000" w:csb0="000001FF" w:csb1="00000000"/>
  </w:font>
  <w:font w:name="Cambria">
    <w:panose1 w:val="02040503050406030204"/>
    <w:charset w:val="00"/>
    <w:family w:val="roman"/>
    <w:pitch w:val="variable"/>
    <w:sig w:usb0="A00002EF" w:usb1="4000004B" w:usb2="00000000" w:usb3="00000000" w:csb0="0000019F" w:csb1="00000000"/>
  </w:font>
  <w:font w:name="Frutiger LT 55 Roman">
    <w:altName w:val="Lucida Sans Unicode"/>
    <w:charset w:val="00"/>
    <w:family w:val="swiss"/>
    <w:pitch w:val="default"/>
    <w:sig w:usb0="00000000" w:usb1="00000000" w:usb2="00000000" w:usb3="00000000" w:csb0="00000001" w:csb1="00000000"/>
  </w:font>
  <w:font w:name="Calibri">
    <w:panose1 w:val="020F0502020204030204"/>
    <w:charset w:val="00"/>
    <w:family w:val="swiss"/>
    <w:pitch w:val="variable"/>
    <w:sig w:usb0="E1002AFF" w:usb1="4000ACFF" w:usb2="00000009" w:usb3="00000000" w:csb0="000001FF" w:csb1="00000000"/>
  </w:font>
  <w:font w:name="LF Song">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48650441"/>
      <w:docPartObj>
        <w:docPartGallery w:val="Page Numbers (Bottom of Page)"/>
        <w:docPartUnique/>
      </w:docPartObj>
    </w:sdtPr>
    <w:sdtContent>
      <w:p w14:paraId="3FA6557C" w14:textId="77777777" w:rsidR="00F03506" w:rsidRDefault="00F03506">
        <w:pPr>
          <w:pStyle w:val="af1"/>
          <w:jc w:val="right"/>
        </w:pPr>
        <w:r>
          <w:fldChar w:fldCharType="begin"/>
        </w:r>
        <w:r>
          <w:instrText>PAGE   \* MERGEFORMAT</w:instrText>
        </w:r>
        <w:r>
          <w:fldChar w:fldCharType="separate"/>
        </w:r>
        <w:r>
          <w:rPr>
            <w:lang w:val="zh-CN"/>
          </w:rPr>
          <w:t>2</w:t>
        </w:r>
        <w:r>
          <w:fldChar w:fldCharType="end"/>
        </w:r>
      </w:p>
    </w:sdtContent>
  </w:sdt>
  <w:p w14:paraId="6B2A5188" w14:textId="77777777" w:rsidR="00F03506" w:rsidRDefault="00F03506">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B65E23" w14:textId="77777777" w:rsidR="00F65E58" w:rsidRDefault="00F65E58">
    <w:pPr>
      <w:pStyle w:val="af1"/>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1042370"/>
      <w:docPartObj>
        <w:docPartGallery w:val="Page Numbers (Bottom of Page)"/>
        <w:docPartUnique/>
      </w:docPartObj>
    </w:sdtPr>
    <w:sdtContent>
      <w:p w14:paraId="7C94C8CF" w14:textId="77777777" w:rsidR="00F03506" w:rsidRDefault="00F03506">
        <w:pPr>
          <w:pStyle w:val="af1"/>
          <w:jc w:val="right"/>
        </w:pPr>
        <w:r>
          <w:fldChar w:fldCharType="begin"/>
        </w:r>
        <w:r>
          <w:instrText>PAGE   \* MERGEFORMAT</w:instrText>
        </w:r>
        <w:r>
          <w:fldChar w:fldCharType="separate"/>
        </w:r>
        <w:r>
          <w:rPr>
            <w:lang w:val="zh-CN"/>
          </w:rPr>
          <w:t>2</w:t>
        </w:r>
        <w:r>
          <w:fldChar w:fldCharType="end"/>
        </w:r>
      </w:p>
    </w:sdtContent>
  </w:sdt>
  <w:p w14:paraId="72E8A455" w14:textId="77777777" w:rsidR="00F03506" w:rsidRDefault="00F03506">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478F6F" w14:textId="77777777" w:rsidR="00F65E58" w:rsidRPr="00685C03" w:rsidRDefault="00F65E58" w:rsidP="00685C0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3881BE" w14:textId="77777777" w:rsidR="00DB4AFE" w:rsidRDefault="00DB4AFE">
      <w:r>
        <w:separator/>
      </w:r>
    </w:p>
  </w:footnote>
  <w:footnote w:type="continuationSeparator" w:id="0">
    <w:p w14:paraId="5919ACEA" w14:textId="77777777" w:rsidR="00DB4AFE" w:rsidRDefault="00DB4A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55A1DF" w14:textId="77777777" w:rsidR="00F65E58" w:rsidRDefault="00F65E58">
    <w:pPr>
      <w:pStyle w:val="af0"/>
      <w:jc w:val="both"/>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070CB" w14:textId="77777777" w:rsidR="00F65E58" w:rsidRDefault="00F65E58">
    <w:pPr>
      <w:pStyle w:val="af0"/>
      <w:spacing w:line="240" w:lineRule="auto"/>
      <w:jc w:val="both"/>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91416B"/>
    <w:multiLevelType w:val="hybridMultilevel"/>
    <w:tmpl w:val="C94E3A6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DB63E1C"/>
    <w:multiLevelType w:val="hybridMultilevel"/>
    <w:tmpl w:val="E4F2C576"/>
    <w:lvl w:ilvl="0" w:tplc="3168DA40">
      <w:start w:val="1"/>
      <w:numFmt w:val="decimal"/>
      <w:pStyle w:val="1"/>
      <w:lvlText w:val="（%1）"/>
      <w:lvlJc w:val="left"/>
      <w:pPr>
        <w:tabs>
          <w:tab w:val="num" w:pos="1140"/>
        </w:tabs>
        <w:ind w:left="420" w:firstLine="0"/>
      </w:pPr>
      <w:rPr>
        <w:rFonts w:hint="eastAsia"/>
      </w:rPr>
    </w:lvl>
    <w:lvl w:ilvl="1" w:tplc="4C64F208">
      <w:start w:val="1"/>
      <w:numFmt w:val="decimal"/>
      <w:lvlText w:val="(%2)"/>
      <w:lvlJc w:val="left"/>
      <w:pPr>
        <w:tabs>
          <w:tab w:val="num" w:pos="1200"/>
        </w:tabs>
        <w:ind w:left="1200" w:hanging="360"/>
      </w:pPr>
      <w:rPr>
        <w:rFonts w:hint="default"/>
      </w:rPr>
    </w:lvl>
    <w:lvl w:ilvl="2" w:tplc="0409001B">
      <w:start w:val="1"/>
      <w:numFmt w:val="lowerLetter"/>
      <w:lvlText w:val="(%3)"/>
      <w:lvlJc w:val="left"/>
      <w:pPr>
        <w:tabs>
          <w:tab w:val="num" w:pos="2190"/>
        </w:tabs>
        <w:ind w:left="2190" w:hanging="93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10902161"/>
    <w:multiLevelType w:val="hybridMultilevel"/>
    <w:tmpl w:val="871A9804"/>
    <w:lvl w:ilvl="0" w:tplc="EF1A37A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9869EF"/>
    <w:multiLevelType w:val="hybridMultilevel"/>
    <w:tmpl w:val="2FDA0C70"/>
    <w:lvl w:ilvl="0" w:tplc="D19CE21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8C26D2F"/>
    <w:multiLevelType w:val="hybridMultilevel"/>
    <w:tmpl w:val="55F4FA3A"/>
    <w:lvl w:ilvl="0" w:tplc="D7DCD36C">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C285A2C"/>
    <w:multiLevelType w:val="hybridMultilevel"/>
    <w:tmpl w:val="EFC63EB8"/>
    <w:lvl w:ilvl="0" w:tplc="55F61DC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CA11086"/>
    <w:multiLevelType w:val="hybridMultilevel"/>
    <w:tmpl w:val="23746520"/>
    <w:lvl w:ilvl="0" w:tplc="04090001">
      <w:start w:val="1"/>
      <w:numFmt w:val="decimal"/>
      <w:pStyle w:val="2"/>
      <w:lvlText w:val="%1)"/>
      <w:lvlJc w:val="left"/>
      <w:pPr>
        <w:tabs>
          <w:tab w:val="num" w:pos="987"/>
        </w:tabs>
        <w:ind w:left="987" w:hanging="420"/>
      </w:pPr>
    </w:lvl>
    <w:lvl w:ilvl="1" w:tplc="04090003" w:tentative="1">
      <w:start w:val="1"/>
      <w:numFmt w:val="lowerLetter"/>
      <w:lvlText w:val="%2)"/>
      <w:lvlJc w:val="left"/>
      <w:pPr>
        <w:tabs>
          <w:tab w:val="num" w:pos="1407"/>
        </w:tabs>
        <w:ind w:left="1407" w:hanging="420"/>
      </w:pPr>
    </w:lvl>
    <w:lvl w:ilvl="2" w:tplc="04090005" w:tentative="1">
      <w:start w:val="1"/>
      <w:numFmt w:val="lowerRoman"/>
      <w:lvlText w:val="%3."/>
      <w:lvlJc w:val="right"/>
      <w:pPr>
        <w:tabs>
          <w:tab w:val="num" w:pos="1827"/>
        </w:tabs>
        <w:ind w:left="1827" w:hanging="420"/>
      </w:pPr>
    </w:lvl>
    <w:lvl w:ilvl="3" w:tplc="04090001" w:tentative="1">
      <w:start w:val="1"/>
      <w:numFmt w:val="decimal"/>
      <w:lvlText w:val="%4."/>
      <w:lvlJc w:val="left"/>
      <w:pPr>
        <w:tabs>
          <w:tab w:val="num" w:pos="2247"/>
        </w:tabs>
        <w:ind w:left="2247" w:hanging="420"/>
      </w:pPr>
    </w:lvl>
    <w:lvl w:ilvl="4" w:tplc="04090003" w:tentative="1">
      <w:start w:val="1"/>
      <w:numFmt w:val="lowerLetter"/>
      <w:lvlText w:val="%5)"/>
      <w:lvlJc w:val="left"/>
      <w:pPr>
        <w:tabs>
          <w:tab w:val="num" w:pos="2667"/>
        </w:tabs>
        <w:ind w:left="2667" w:hanging="420"/>
      </w:pPr>
    </w:lvl>
    <w:lvl w:ilvl="5" w:tplc="04090005" w:tentative="1">
      <w:start w:val="1"/>
      <w:numFmt w:val="lowerRoman"/>
      <w:lvlText w:val="%6."/>
      <w:lvlJc w:val="right"/>
      <w:pPr>
        <w:tabs>
          <w:tab w:val="num" w:pos="3087"/>
        </w:tabs>
        <w:ind w:left="3087" w:hanging="420"/>
      </w:pPr>
    </w:lvl>
    <w:lvl w:ilvl="6" w:tplc="04090001" w:tentative="1">
      <w:start w:val="1"/>
      <w:numFmt w:val="decimal"/>
      <w:lvlText w:val="%7."/>
      <w:lvlJc w:val="left"/>
      <w:pPr>
        <w:tabs>
          <w:tab w:val="num" w:pos="3507"/>
        </w:tabs>
        <w:ind w:left="3507" w:hanging="420"/>
      </w:pPr>
    </w:lvl>
    <w:lvl w:ilvl="7" w:tplc="04090003" w:tentative="1">
      <w:start w:val="1"/>
      <w:numFmt w:val="lowerLetter"/>
      <w:lvlText w:val="%8)"/>
      <w:lvlJc w:val="left"/>
      <w:pPr>
        <w:tabs>
          <w:tab w:val="num" w:pos="3927"/>
        </w:tabs>
        <w:ind w:left="3927" w:hanging="420"/>
      </w:pPr>
    </w:lvl>
    <w:lvl w:ilvl="8" w:tplc="04090005" w:tentative="1">
      <w:start w:val="1"/>
      <w:numFmt w:val="lowerRoman"/>
      <w:lvlText w:val="%9."/>
      <w:lvlJc w:val="right"/>
      <w:pPr>
        <w:tabs>
          <w:tab w:val="num" w:pos="4347"/>
        </w:tabs>
        <w:ind w:left="4347" w:hanging="420"/>
      </w:pPr>
    </w:lvl>
  </w:abstractNum>
  <w:abstractNum w:abstractNumId="7" w15:restartNumberingAfterBreak="0">
    <w:nsid w:val="200E01F3"/>
    <w:multiLevelType w:val="hybridMultilevel"/>
    <w:tmpl w:val="00B8EFF6"/>
    <w:lvl w:ilvl="0" w:tplc="56DE1F74">
      <w:start w:val="1"/>
      <w:numFmt w:val="bullet"/>
      <w:pStyle w:val="a"/>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23E951DF"/>
    <w:multiLevelType w:val="hybridMultilevel"/>
    <w:tmpl w:val="E6F86842"/>
    <w:lvl w:ilvl="0" w:tplc="D5D29942">
      <w:start w:val="1"/>
      <w:numFmt w:val="decimal"/>
      <w:lvlText w:val="%1）"/>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2EF4159"/>
    <w:multiLevelType w:val="hybridMultilevel"/>
    <w:tmpl w:val="F728850A"/>
    <w:lvl w:ilvl="0" w:tplc="3056C7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DF29A5"/>
    <w:multiLevelType w:val="multilevel"/>
    <w:tmpl w:val="F454FE5E"/>
    <w:lvl w:ilvl="0">
      <w:start w:val="1"/>
      <w:numFmt w:val="decimal"/>
      <w:lvlText w:val="%1"/>
      <w:lvlJc w:val="left"/>
      <w:pPr>
        <w:tabs>
          <w:tab w:val="num" w:pos="360"/>
        </w:tabs>
        <w:ind w:left="0" w:firstLine="0"/>
      </w:pPr>
      <w:rPr>
        <w:rFonts w:hint="eastAsia"/>
      </w:rPr>
    </w:lvl>
    <w:lvl w:ilvl="1">
      <w:start w:val="1"/>
      <w:numFmt w:val="decimal"/>
      <w:lvlText w:val="%1.%2"/>
      <w:lvlJc w:val="left"/>
      <w:pPr>
        <w:tabs>
          <w:tab w:val="num" w:pos="590"/>
        </w:tabs>
        <w:ind w:left="590" w:hanging="590"/>
      </w:pPr>
      <w:rPr>
        <w:rFonts w:hint="eastAsia"/>
      </w:rPr>
    </w:lvl>
    <w:lvl w:ilvl="2">
      <w:start w:val="1"/>
      <w:numFmt w:val="decimal"/>
      <w:lvlText w:val="%1.%2.%3"/>
      <w:lvlJc w:val="left"/>
      <w:pPr>
        <w:tabs>
          <w:tab w:val="num" w:pos="1140"/>
        </w:tabs>
        <w:ind w:left="1140" w:hanging="720"/>
      </w:pPr>
      <w:rPr>
        <w:rFonts w:hint="eastAsia"/>
      </w:rPr>
    </w:lvl>
    <w:lvl w:ilvl="3">
      <w:start w:val="1"/>
      <w:numFmt w:val="decimal"/>
      <w:lvlText w:val="%1.%2.%3.%4"/>
      <w:lvlJc w:val="left"/>
      <w:pPr>
        <w:tabs>
          <w:tab w:val="num" w:pos="1284"/>
        </w:tabs>
        <w:ind w:left="1284" w:hanging="864"/>
      </w:pPr>
      <w:rPr>
        <w:rFonts w:hint="eastAsia"/>
      </w:rPr>
    </w:lvl>
    <w:lvl w:ilvl="4">
      <w:start w:val="1"/>
      <w:numFmt w:val="decimal"/>
      <w:lvlText w:val="%1.%2.%3.%4.%5"/>
      <w:lvlJc w:val="left"/>
      <w:pPr>
        <w:tabs>
          <w:tab w:val="num" w:pos="1428"/>
        </w:tabs>
        <w:ind w:left="1428" w:hanging="1008"/>
      </w:pPr>
      <w:rPr>
        <w:rFonts w:hint="eastAsia"/>
      </w:rPr>
    </w:lvl>
    <w:lvl w:ilvl="5">
      <w:start w:val="1"/>
      <w:numFmt w:val="decimal"/>
      <w:pStyle w:val="6"/>
      <w:lvlText w:val="%1.%2.%3.%4.%5.%6"/>
      <w:lvlJc w:val="left"/>
      <w:pPr>
        <w:tabs>
          <w:tab w:val="num" w:pos="1572"/>
        </w:tabs>
        <w:ind w:left="1572" w:hanging="1152"/>
      </w:pPr>
      <w:rPr>
        <w:rFonts w:hint="eastAsia"/>
      </w:rPr>
    </w:lvl>
    <w:lvl w:ilvl="6">
      <w:start w:val="1"/>
      <w:numFmt w:val="decimal"/>
      <w:pStyle w:val="7"/>
      <w:lvlText w:val="%1.%2.%3.%4.%5.%6.%7"/>
      <w:lvlJc w:val="left"/>
      <w:pPr>
        <w:tabs>
          <w:tab w:val="num" w:pos="1716"/>
        </w:tabs>
        <w:ind w:left="1716" w:hanging="1296"/>
      </w:pPr>
      <w:rPr>
        <w:rFonts w:hint="eastAsia"/>
      </w:rPr>
    </w:lvl>
    <w:lvl w:ilvl="7">
      <w:start w:val="1"/>
      <w:numFmt w:val="decimal"/>
      <w:pStyle w:val="8"/>
      <w:lvlText w:val="%1.%2.%3.%4.%5.%6.%7.%8"/>
      <w:lvlJc w:val="left"/>
      <w:pPr>
        <w:tabs>
          <w:tab w:val="num" w:pos="1860"/>
        </w:tabs>
        <w:ind w:left="1860" w:hanging="1440"/>
      </w:pPr>
      <w:rPr>
        <w:rFonts w:hint="eastAsia"/>
      </w:rPr>
    </w:lvl>
    <w:lvl w:ilvl="8">
      <w:start w:val="1"/>
      <w:numFmt w:val="decimal"/>
      <w:pStyle w:val="9"/>
      <w:lvlText w:val="%1.%2.%3.%4.%5.%6.%7.%8.%9"/>
      <w:lvlJc w:val="left"/>
      <w:pPr>
        <w:tabs>
          <w:tab w:val="num" w:pos="2004"/>
        </w:tabs>
        <w:ind w:left="2004" w:hanging="1584"/>
      </w:pPr>
      <w:rPr>
        <w:rFonts w:hint="eastAsia"/>
      </w:rPr>
    </w:lvl>
  </w:abstractNum>
  <w:abstractNum w:abstractNumId="11" w15:restartNumberingAfterBreak="0">
    <w:nsid w:val="491D27BE"/>
    <w:multiLevelType w:val="multilevel"/>
    <w:tmpl w:val="F7C85866"/>
    <w:lvl w:ilvl="0">
      <w:start w:val="1"/>
      <w:numFmt w:val="decimal"/>
      <w:pStyle w:val="10"/>
      <w:lvlText w:val="%1"/>
      <w:lvlJc w:val="left"/>
      <w:pPr>
        <w:tabs>
          <w:tab w:val="num" w:pos="0"/>
        </w:tabs>
        <w:ind w:left="0" w:firstLine="0"/>
      </w:pPr>
      <w:rPr>
        <w:rFonts w:hint="eastAsia"/>
      </w:rPr>
    </w:lvl>
    <w:lvl w:ilvl="1">
      <w:start w:val="1"/>
      <w:numFmt w:val="decimal"/>
      <w:pStyle w:val="20"/>
      <w:lvlText w:val="%1.%2"/>
      <w:lvlJc w:val="left"/>
      <w:pPr>
        <w:tabs>
          <w:tab w:val="num" w:pos="1985"/>
        </w:tabs>
        <w:ind w:left="1985" w:firstLine="0"/>
      </w:pPr>
      <w:rPr>
        <w:rFonts w:hint="eastAsia"/>
      </w:rPr>
    </w:lvl>
    <w:lvl w:ilvl="2">
      <w:start w:val="1"/>
      <w:numFmt w:val="decimal"/>
      <w:pStyle w:val="3"/>
      <w:lvlText w:val="%1.%2.%3"/>
      <w:lvlJc w:val="left"/>
      <w:pPr>
        <w:tabs>
          <w:tab w:val="num" w:pos="0"/>
        </w:tabs>
        <w:ind w:left="0" w:firstLine="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0"/>
        </w:tabs>
        <w:ind w:left="0" w:firstLine="0"/>
      </w:pPr>
      <w:rPr>
        <w:rFonts w:hint="eastAsia"/>
        <w:b w:val="0"/>
      </w:rPr>
    </w:lvl>
    <w:lvl w:ilvl="4">
      <w:start w:val="1"/>
      <w:numFmt w:val="decimal"/>
      <w:pStyle w:val="5"/>
      <w:lvlText w:val="%1.%2.%3.%4.%5"/>
      <w:lvlJc w:val="left"/>
      <w:pPr>
        <w:tabs>
          <w:tab w:val="num" w:pos="3561"/>
        </w:tabs>
        <w:ind w:left="2971" w:hanging="850"/>
      </w:pPr>
      <w:rPr>
        <w:rFonts w:hint="eastAsia"/>
      </w:rPr>
    </w:lvl>
    <w:lvl w:ilvl="5">
      <w:start w:val="1"/>
      <w:numFmt w:val="decimal"/>
      <w:lvlText w:val="%1.%2.%3.%4.%5.%6"/>
      <w:lvlJc w:val="left"/>
      <w:pPr>
        <w:tabs>
          <w:tab w:val="num" w:pos="3986"/>
        </w:tabs>
        <w:ind w:left="3680" w:hanging="1134"/>
      </w:pPr>
      <w:rPr>
        <w:rFonts w:hint="eastAsia"/>
      </w:rPr>
    </w:lvl>
    <w:lvl w:ilvl="6">
      <w:start w:val="1"/>
      <w:numFmt w:val="decimal"/>
      <w:lvlText w:val="%1.%2.%3.%4.%5.%6.%7"/>
      <w:lvlJc w:val="left"/>
      <w:pPr>
        <w:tabs>
          <w:tab w:val="num" w:pos="4771"/>
        </w:tabs>
        <w:ind w:left="4247" w:hanging="1276"/>
      </w:pPr>
      <w:rPr>
        <w:rFonts w:hint="eastAsia"/>
      </w:rPr>
    </w:lvl>
    <w:lvl w:ilvl="7">
      <w:start w:val="1"/>
      <w:numFmt w:val="decimal"/>
      <w:lvlText w:val="%1.%2.%3.%4.%5.%6.%7.%8"/>
      <w:lvlJc w:val="left"/>
      <w:pPr>
        <w:tabs>
          <w:tab w:val="num" w:pos="5196"/>
        </w:tabs>
        <w:ind w:left="4814" w:hanging="1418"/>
      </w:pPr>
      <w:rPr>
        <w:rFonts w:hint="eastAsia"/>
      </w:rPr>
    </w:lvl>
    <w:lvl w:ilvl="8">
      <w:start w:val="1"/>
      <w:numFmt w:val="decimal"/>
      <w:lvlText w:val="%1.%2.%3.%4.%5.%6.%7.%8.%9"/>
      <w:lvlJc w:val="left"/>
      <w:pPr>
        <w:tabs>
          <w:tab w:val="num" w:pos="5982"/>
        </w:tabs>
        <w:ind w:left="5522" w:hanging="1700"/>
      </w:pPr>
      <w:rPr>
        <w:rFonts w:hint="eastAsia"/>
      </w:rPr>
    </w:lvl>
  </w:abstractNum>
  <w:abstractNum w:abstractNumId="12" w15:restartNumberingAfterBreak="0">
    <w:nsid w:val="4A2E7836"/>
    <w:multiLevelType w:val="singleLevel"/>
    <w:tmpl w:val="E6A8463E"/>
    <w:lvl w:ilvl="0">
      <w:start w:val="1"/>
      <w:numFmt w:val="bullet"/>
      <w:pStyle w:val="a0"/>
      <w:lvlText w:val=""/>
      <w:lvlJc w:val="left"/>
      <w:pPr>
        <w:tabs>
          <w:tab w:val="num" w:pos="851"/>
        </w:tabs>
        <w:ind w:left="851" w:hanging="426"/>
      </w:pPr>
      <w:rPr>
        <w:rFonts w:ascii="Wingdings" w:hAnsi="Wingdings" w:hint="default"/>
      </w:rPr>
    </w:lvl>
  </w:abstractNum>
  <w:abstractNum w:abstractNumId="13" w15:restartNumberingAfterBreak="0">
    <w:nsid w:val="4A9465F9"/>
    <w:multiLevelType w:val="hybridMultilevel"/>
    <w:tmpl w:val="0CA6824E"/>
    <w:lvl w:ilvl="0" w:tplc="EF1A37A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5A7C7F12"/>
    <w:multiLevelType w:val="hybridMultilevel"/>
    <w:tmpl w:val="CC986A94"/>
    <w:lvl w:ilvl="0" w:tplc="3398CA48">
      <w:start w:val="1"/>
      <w:numFmt w:val="decimal"/>
      <w:lvlText w:val="%1."/>
      <w:lvlJc w:val="left"/>
      <w:pPr>
        <w:tabs>
          <w:tab w:val="num" w:pos="360"/>
        </w:tabs>
        <w:ind w:left="360" w:hanging="360"/>
      </w:pPr>
      <w:rPr>
        <w:rFonts w:hint="default"/>
        <w:color w:val="auto"/>
      </w:rPr>
    </w:lvl>
    <w:lvl w:ilvl="1" w:tplc="66344ADC">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5AE831DB"/>
    <w:multiLevelType w:val="hybridMultilevel"/>
    <w:tmpl w:val="A9ACB7F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5E4D0AAB"/>
    <w:multiLevelType w:val="singleLevel"/>
    <w:tmpl w:val="5DFE556E"/>
    <w:lvl w:ilvl="0">
      <w:start w:val="1"/>
      <w:numFmt w:val="bullet"/>
      <w:pStyle w:val="a1"/>
      <w:lvlText w:val=""/>
      <w:lvlJc w:val="left"/>
      <w:pPr>
        <w:tabs>
          <w:tab w:val="num" w:pos="425"/>
        </w:tabs>
        <w:ind w:left="425" w:hanging="425"/>
      </w:pPr>
      <w:rPr>
        <w:rFonts w:ascii="Wingdings" w:hAnsi="Wingdings" w:hint="default"/>
        <w:sz w:val="16"/>
      </w:rPr>
    </w:lvl>
  </w:abstractNum>
  <w:abstractNum w:abstractNumId="17" w15:restartNumberingAfterBreak="0">
    <w:nsid w:val="607A038B"/>
    <w:multiLevelType w:val="singleLevel"/>
    <w:tmpl w:val="40BE36A6"/>
    <w:lvl w:ilvl="0">
      <w:start w:val="1"/>
      <w:numFmt w:val="bullet"/>
      <w:pStyle w:val="11"/>
      <w:lvlText w:val=""/>
      <w:lvlJc w:val="left"/>
      <w:pPr>
        <w:tabs>
          <w:tab w:val="num" w:pos="700"/>
        </w:tabs>
        <w:ind w:left="420" w:hanging="80"/>
      </w:pPr>
      <w:rPr>
        <w:rFonts w:ascii="Wingdings" w:hAnsi="Wingdings" w:hint="default"/>
      </w:rPr>
    </w:lvl>
  </w:abstractNum>
  <w:abstractNum w:abstractNumId="18" w15:restartNumberingAfterBreak="0">
    <w:nsid w:val="654E24D5"/>
    <w:multiLevelType w:val="hybridMultilevel"/>
    <w:tmpl w:val="A8149A6E"/>
    <w:lvl w:ilvl="0" w:tplc="55F61DC4">
      <w:start w:val="1"/>
      <w:numFmt w:val="decimal"/>
      <w:lvlText w:val="%1."/>
      <w:lvlJc w:val="left"/>
      <w:pPr>
        <w:tabs>
          <w:tab w:val="num" w:pos="360"/>
        </w:tabs>
        <w:ind w:left="360" w:hanging="360"/>
      </w:pPr>
      <w:rPr>
        <w:rFonts w:hint="default"/>
      </w:rPr>
    </w:lvl>
    <w:lvl w:ilvl="1" w:tplc="408CA9C2">
      <w:start w:val="1"/>
      <w:numFmt w:val="decimal"/>
      <w:lvlText w:val="%2．"/>
      <w:lvlJc w:val="left"/>
      <w:pPr>
        <w:tabs>
          <w:tab w:val="num" w:pos="780"/>
        </w:tabs>
        <w:ind w:left="780" w:hanging="360"/>
      </w:pPr>
      <w:rPr>
        <w:rFonts w:hint="default"/>
      </w:rPr>
    </w:lvl>
    <w:lvl w:ilvl="2" w:tplc="15C20CC6">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69C57D4F"/>
    <w:multiLevelType w:val="hybridMultilevel"/>
    <w:tmpl w:val="1C6EF3B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BAC6407"/>
    <w:multiLevelType w:val="hybridMultilevel"/>
    <w:tmpl w:val="6AF81162"/>
    <w:lvl w:ilvl="0" w:tplc="EC10ABF0">
      <w:start w:val="1"/>
      <w:numFmt w:val="bullet"/>
      <w:pStyle w:val="a2"/>
      <w:lvlText w:val=""/>
      <w:lvlJc w:val="left"/>
      <w:pPr>
        <w:tabs>
          <w:tab w:val="num" w:pos="840"/>
        </w:tabs>
        <w:ind w:left="840" w:hanging="420"/>
      </w:pPr>
      <w:rPr>
        <w:rFonts w:ascii="Wingdings" w:hAnsi="Wingdings" w:hint="default"/>
      </w:rPr>
    </w:lvl>
    <w:lvl w:ilvl="1" w:tplc="8E76C184">
      <w:start w:val="1"/>
      <w:numFmt w:val="bullet"/>
      <w:lvlText w:val=""/>
      <w:lvlJc w:val="left"/>
      <w:pPr>
        <w:tabs>
          <w:tab w:val="num" w:pos="1260"/>
        </w:tabs>
        <w:ind w:left="1260" w:hanging="420"/>
      </w:pPr>
      <w:rPr>
        <w:rFonts w:ascii="Wingdings" w:hAnsi="Wingdings" w:hint="default"/>
      </w:rPr>
    </w:lvl>
    <w:lvl w:ilvl="2" w:tplc="5BEAA5F8" w:tentative="1">
      <w:start w:val="1"/>
      <w:numFmt w:val="bullet"/>
      <w:lvlText w:val=""/>
      <w:lvlJc w:val="left"/>
      <w:pPr>
        <w:tabs>
          <w:tab w:val="num" w:pos="1680"/>
        </w:tabs>
        <w:ind w:left="1680" w:hanging="420"/>
      </w:pPr>
      <w:rPr>
        <w:rFonts w:ascii="Wingdings" w:hAnsi="Wingdings" w:hint="default"/>
      </w:rPr>
    </w:lvl>
    <w:lvl w:ilvl="3" w:tplc="B900E05C" w:tentative="1">
      <w:start w:val="1"/>
      <w:numFmt w:val="bullet"/>
      <w:lvlText w:val=""/>
      <w:lvlJc w:val="left"/>
      <w:pPr>
        <w:tabs>
          <w:tab w:val="num" w:pos="2100"/>
        </w:tabs>
        <w:ind w:left="2100" w:hanging="420"/>
      </w:pPr>
      <w:rPr>
        <w:rFonts w:ascii="Wingdings" w:hAnsi="Wingdings" w:hint="default"/>
      </w:rPr>
    </w:lvl>
    <w:lvl w:ilvl="4" w:tplc="B9AEDDE4" w:tentative="1">
      <w:start w:val="1"/>
      <w:numFmt w:val="bullet"/>
      <w:lvlText w:val=""/>
      <w:lvlJc w:val="left"/>
      <w:pPr>
        <w:tabs>
          <w:tab w:val="num" w:pos="2520"/>
        </w:tabs>
        <w:ind w:left="2520" w:hanging="420"/>
      </w:pPr>
      <w:rPr>
        <w:rFonts w:ascii="Wingdings" w:hAnsi="Wingdings" w:hint="default"/>
      </w:rPr>
    </w:lvl>
    <w:lvl w:ilvl="5" w:tplc="2E6C45F6" w:tentative="1">
      <w:start w:val="1"/>
      <w:numFmt w:val="bullet"/>
      <w:lvlText w:val=""/>
      <w:lvlJc w:val="left"/>
      <w:pPr>
        <w:tabs>
          <w:tab w:val="num" w:pos="2940"/>
        </w:tabs>
        <w:ind w:left="2940" w:hanging="420"/>
      </w:pPr>
      <w:rPr>
        <w:rFonts w:ascii="Wingdings" w:hAnsi="Wingdings" w:hint="default"/>
      </w:rPr>
    </w:lvl>
    <w:lvl w:ilvl="6" w:tplc="678CC7F2" w:tentative="1">
      <w:start w:val="1"/>
      <w:numFmt w:val="bullet"/>
      <w:lvlText w:val=""/>
      <w:lvlJc w:val="left"/>
      <w:pPr>
        <w:tabs>
          <w:tab w:val="num" w:pos="3360"/>
        </w:tabs>
        <w:ind w:left="3360" w:hanging="420"/>
      </w:pPr>
      <w:rPr>
        <w:rFonts w:ascii="Wingdings" w:hAnsi="Wingdings" w:hint="default"/>
      </w:rPr>
    </w:lvl>
    <w:lvl w:ilvl="7" w:tplc="2CC8382E" w:tentative="1">
      <w:start w:val="1"/>
      <w:numFmt w:val="bullet"/>
      <w:lvlText w:val=""/>
      <w:lvlJc w:val="left"/>
      <w:pPr>
        <w:tabs>
          <w:tab w:val="num" w:pos="3780"/>
        </w:tabs>
        <w:ind w:left="3780" w:hanging="420"/>
      </w:pPr>
      <w:rPr>
        <w:rFonts w:ascii="Wingdings" w:hAnsi="Wingdings" w:hint="default"/>
      </w:rPr>
    </w:lvl>
    <w:lvl w:ilvl="8" w:tplc="9A66E156"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6D466323"/>
    <w:multiLevelType w:val="singleLevel"/>
    <w:tmpl w:val="254AE370"/>
    <w:lvl w:ilvl="0">
      <w:start w:val="1"/>
      <w:numFmt w:val="bullet"/>
      <w:pStyle w:val="41"/>
      <w:lvlText w:val=""/>
      <w:lvlJc w:val="left"/>
      <w:pPr>
        <w:tabs>
          <w:tab w:val="num" w:pos="2401"/>
        </w:tabs>
        <w:ind w:left="2381" w:hanging="340"/>
      </w:pPr>
      <w:rPr>
        <w:rFonts w:ascii="Wingdings" w:hAnsi="Wingdings" w:hint="default"/>
        <w:b w:val="0"/>
        <w:i w:val="0"/>
        <w:sz w:val="21"/>
      </w:rPr>
    </w:lvl>
  </w:abstractNum>
  <w:abstractNum w:abstractNumId="22" w15:restartNumberingAfterBreak="0">
    <w:nsid w:val="72F327AE"/>
    <w:multiLevelType w:val="singleLevel"/>
    <w:tmpl w:val="BCA6D97C"/>
    <w:lvl w:ilvl="0">
      <w:start w:val="1"/>
      <w:numFmt w:val="bullet"/>
      <w:pStyle w:val="a3"/>
      <w:lvlText w:val=""/>
      <w:lvlJc w:val="left"/>
      <w:pPr>
        <w:tabs>
          <w:tab w:val="num" w:pos="425"/>
        </w:tabs>
        <w:ind w:left="425" w:hanging="425"/>
      </w:pPr>
      <w:rPr>
        <w:rFonts w:ascii="Wingdings" w:hAnsi="Wingdings" w:hint="default"/>
      </w:rPr>
    </w:lvl>
  </w:abstractNum>
  <w:abstractNum w:abstractNumId="23" w15:restartNumberingAfterBreak="0">
    <w:nsid w:val="73F9565E"/>
    <w:multiLevelType w:val="hybridMultilevel"/>
    <w:tmpl w:val="38E88CA8"/>
    <w:lvl w:ilvl="0" w:tplc="3CC49B9A">
      <w:start w:val="1"/>
      <w:numFmt w:val="decimal"/>
      <w:pStyle w:val="21"/>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15:restartNumberingAfterBreak="0">
    <w:nsid w:val="74B87B7E"/>
    <w:multiLevelType w:val="hybridMultilevel"/>
    <w:tmpl w:val="28B64666"/>
    <w:lvl w:ilvl="0" w:tplc="FFFFFFFF">
      <w:start w:val="1"/>
      <w:numFmt w:val="bullet"/>
      <w:pStyle w:val="30"/>
      <w:lvlText w:val=""/>
      <w:lvlJc w:val="left"/>
      <w:pPr>
        <w:tabs>
          <w:tab w:val="num" w:pos="845"/>
        </w:tabs>
        <w:ind w:left="845" w:hanging="420"/>
      </w:pPr>
      <w:rPr>
        <w:rFonts w:ascii="Wingdings" w:hAnsi="Wingdings" w:hint="default"/>
      </w:rPr>
    </w:lvl>
    <w:lvl w:ilvl="1" w:tplc="FFFFFFFF">
      <w:start w:val="1"/>
      <w:numFmt w:val="bullet"/>
      <w:lvlText w:val=""/>
      <w:lvlJc w:val="left"/>
      <w:pPr>
        <w:tabs>
          <w:tab w:val="num" w:pos="1265"/>
        </w:tabs>
        <w:ind w:left="1265" w:hanging="420"/>
      </w:pPr>
      <w:rPr>
        <w:rFonts w:ascii="Wingdings" w:hAnsi="Wingdings" w:hint="default"/>
      </w:rPr>
    </w:lvl>
    <w:lvl w:ilvl="2" w:tplc="FFFFFFFF">
      <w:start w:val="1"/>
      <w:numFmt w:val="bullet"/>
      <w:lvlText w:val=""/>
      <w:lvlJc w:val="left"/>
      <w:pPr>
        <w:tabs>
          <w:tab w:val="num" w:pos="1685"/>
        </w:tabs>
        <w:ind w:left="1685" w:hanging="420"/>
      </w:pPr>
      <w:rPr>
        <w:rFonts w:ascii="Wingdings" w:hAnsi="Wingdings" w:hint="default"/>
      </w:rPr>
    </w:lvl>
    <w:lvl w:ilvl="3" w:tplc="FFFFFFFF" w:tentative="1">
      <w:start w:val="1"/>
      <w:numFmt w:val="bullet"/>
      <w:lvlText w:val=""/>
      <w:lvlJc w:val="left"/>
      <w:pPr>
        <w:tabs>
          <w:tab w:val="num" w:pos="2105"/>
        </w:tabs>
        <w:ind w:left="2105" w:hanging="420"/>
      </w:pPr>
      <w:rPr>
        <w:rFonts w:ascii="Wingdings" w:hAnsi="Wingdings" w:hint="default"/>
      </w:rPr>
    </w:lvl>
    <w:lvl w:ilvl="4" w:tplc="FFFFFFFF" w:tentative="1">
      <w:start w:val="1"/>
      <w:numFmt w:val="bullet"/>
      <w:lvlText w:val=""/>
      <w:lvlJc w:val="left"/>
      <w:pPr>
        <w:tabs>
          <w:tab w:val="num" w:pos="2525"/>
        </w:tabs>
        <w:ind w:left="2525" w:hanging="420"/>
      </w:pPr>
      <w:rPr>
        <w:rFonts w:ascii="Wingdings" w:hAnsi="Wingdings" w:hint="default"/>
      </w:rPr>
    </w:lvl>
    <w:lvl w:ilvl="5" w:tplc="FFFFFFFF" w:tentative="1">
      <w:start w:val="1"/>
      <w:numFmt w:val="bullet"/>
      <w:lvlText w:val=""/>
      <w:lvlJc w:val="left"/>
      <w:pPr>
        <w:tabs>
          <w:tab w:val="num" w:pos="2945"/>
        </w:tabs>
        <w:ind w:left="2945" w:hanging="420"/>
      </w:pPr>
      <w:rPr>
        <w:rFonts w:ascii="Wingdings" w:hAnsi="Wingdings" w:hint="default"/>
      </w:rPr>
    </w:lvl>
    <w:lvl w:ilvl="6" w:tplc="FFFFFFFF" w:tentative="1">
      <w:start w:val="1"/>
      <w:numFmt w:val="bullet"/>
      <w:lvlText w:val=""/>
      <w:lvlJc w:val="left"/>
      <w:pPr>
        <w:tabs>
          <w:tab w:val="num" w:pos="3365"/>
        </w:tabs>
        <w:ind w:left="3365" w:hanging="420"/>
      </w:pPr>
      <w:rPr>
        <w:rFonts w:ascii="Wingdings" w:hAnsi="Wingdings" w:hint="default"/>
      </w:rPr>
    </w:lvl>
    <w:lvl w:ilvl="7" w:tplc="FFFFFFFF" w:tentative="1">
      <w:start w:val="1"/>
      <w:numFmt w:val="bullet"/>
      <w:lvlText w:val=""/>
      <w:lvlJc w:val="left"/>
      <w:pPr>
        <w:tabs>
          <w:tab w:val="num" w:pos="3785"/>
        </w:tabs>
        <w:ind w:left="3785" w:hanging="420"/>
      </w:pPr>
      <w:rPr>
        <w:rFonts w:ascii="Wingdings" w:hAnsi="Wingdings" w:hint="default"/>
      </w:rPr>
    </w:lvl>
    <w:lvl w:ilvl="8" w:tplc="FFFFFFFF" w:tentative="1">
      <w:start w:val="1"/>
      <w:numFmt w:val="bullet"/>
      <w:lvlText w:val=""/>
      <w:lvlJc w:val="left"/>
      <w:pPr>
        <w:tabs>
          <w:tab w:val="num" w:pos="4205"/>
        </w:tabs>
        <w:ind w:left="4205" w:hanging="420"/>
      </w:pPr>
      <w:rPr>
        <w:rFonts w:ascii="Wingdings" w:hAnsi="Wingdings" w:hint="default"/>
      </w:rPr>
    </w:lvl>
  </w:abstractNum>
  <w:abstractNum w:abstractNumId="25" w15:restartNumberingAfterBreak="0">
    <w:nsid w:val="76945ADC"/>
    <w:multiLevelType w:val="hybridMultilevel"/>
    <w:tmpl w:val="4BFEABE6"/>
    <w:lvl w:ilvl="0" w:tplc="424CD444">
      <w:start w:val="1"/>
      <w:numFmt w:val="bullet"/>
      <w:pStyle w:val="40"/>
      <w:lvlText w:val=""/>
      <w:lvlJc w:val="left"/>
      <w:pPr>
        <w:tabs>
          <w:tab w:val="num" w:pos="967"/>
        </w:tabs>
        <w:ind w:left="1134" w:hanging="167"/>
      </w:pPr>
      <w:rPr>
        <w:rFonts w:ascii="Wingdings" w:hAnsi="Wingdings" w:hint="default"/>
      </w:rPr>
    </w:lvl>
    <w:lvl w:ilvl="1" w:tplc="04090019" w:tentative="1">
      <w:start w:val="1"/>
      <w:numFmt w:val="bullet"/>
      <w:lvlText w:val=""/>
      <w:lvlJc w:val="left"/>
      <w:pPr>
        <w:tabs>
          <w:tab w:val="num" w:pos="1240"/>
        </w:tabs>
        <w:ind w:left="1240" w:hanging="420"/>
      </w:pPr>
      <w:rPr>
        <w:rFonts w:ascii="Wingdings" w:hAnsi="Wingdings" w:hint="default"/>
      </w:rPr>
    </w:lvl>
    <w:lvl w:ilvl="2" w:tplc="0409001B" w:tentative="1">
      <w:start w:val="1"/>
      <w:numFmt w:val="bullet"/>
      <w:lvlText w:val=""/>
      <w:lvlJc w:val="left"/>
      <w:pPr>
        <w:tabs>
          <w:tab w:val="num" w:pos="1660"/>
        </w:tabs>
        <w:ind w:left="1660" w:hanging="420"/>
      </w:pPr>
      <w:rPr>
        <w:rFonts w:ascii="Wingdings" w:hAnsi="Wingdings" w:hint="default"/>
      </w:rPr>
    </w:lvl>
    <w:lvl w:ilvl="3" w:tplc="0409000F" w:tentative="1">
      <w:start w:val="1"/>
      <w:numFmt w:val="bullet"/>
      <w:lvlText w:val=""/>
      <w:lvlJc w:val="left"/>
      <w:pPr>
        <w:tabs>
          <w:tab w:val="num" w:pos="2080"/>
        </w:tabs>
        <w:ind w:left="2080" w:hanging="420"/>
      </w:pPr>
      <w:rPr>
        <w:rFonts w:ascii="Wingdings" w:hAnsi="Wingdings" w:hint="default"/>
      </w:rPr>
    </w:lvl>
    <w:lvl w:ilvl="4" w:tplc="04090019" w:tentative="1">
      <w:start w:val="1"/>
      <w:numFmt w:val="bullet"/>
      <w:lvlText w:val=""/>
      <w:lvlJc w:val="left"/>
      <w:pPr>
        <w:tabs>
          <w:tab w:val="num" w:pos="2500"/>
        </w:tabs>
        <w:ind w:left="2500" w:hanging="420"/>
      </w:pPr>
      <w:rPr>
        <w:rFonts w:ascii="Wingdings" w:hAnsi="Wingdings" w:hint="default"/>
      </w:rPr>
    </w:lvl>
    <w:lvl w:ilvl="5" w:tplc="0409001B" w:tentative="1">
      <w:start w:val="1"/>
      <w:numFmt w:val="bullet"/>
      <w:lvlText w:val=""/>
      <w:lvlJc w:val="left"/>
      <w:pPr>
        <w:tabs>
          <w:tab w:val="num" w:pos="2920"/>
        </w:tabs>
        <w:ind w:left="2920" w:hanging="420"/>
      </w:pPr>
      <w:rPr>
        <w:rFonts w:ascii="Wingdings" w:hAnsi="Wingdings" w:hint="default"/>
      </w:rPr>
    </w:lvl>
    <w:lvl w:ilvl="6" w:tplc="0409000F" w:tentative="1">
      <w:start w:val="1"/>
      <w:numFmt w:val="bullet"/>
      <w:lvlText w:val=""/>
      <w:lvlJc w:val="left"/>
      <w:pPr>
        <w:tabs>
          <w:tab w:val="num" w:pos="3340"/>
        </w:tabs>
        <w:ind w:left="3340" w:hanging="420"/>
      </w:pPr>
      <w:rPr>
        <w:rFonts w:ascii="Wingdings" w:hAnsi="Wingdings" w:hint="default"/>
      </w:rPr>
    </w:lvl>
    <w:lvl w:ilvl="7" w:tplc="04090019" w:tentative="1">
      <w:start w:val="1"/>
      <w:numFmt w:val="bullet"/>
      <w:lvlText w:val=""/>
      <w:lvlJc w:val="left"/>
      <w:pPr>
        <w:tabs>
          <w:tab w:val="num" w:pos="3760"/>
        </w:tabs>
        <w:ind w:left="3760" w:hanging="420"/>
      </w:pPr>
      <w:rPr>
        <w:rFonts w:ascii="Wingdings" w:hAnsi="Wingdings" w:hint="default"/>
      </w:rPr>
    </w:lvl>
    <w:lvl w:ilvl="8" w:tplc="0409001B" w:tentative="1">
      <w:start w:val="1"/>
      <w:numFmt w:val="bullet"/>
      <w:lvlText w:val=""/>
      <w:lvlJc w:val="left"/>
      <w:pPr>
        <w:tabs>
          <w:tab w:val="num" w:pos="4180"/>
        </w:tabs>
        <w:ind w:left="4180" w:hanging="420"/>
      </w:pPr>
      <w:rPr>
        <w:rFonts w:ascii="Wingdings" w:hAnsi="Wingdings" w:hint="default"/>
      </w:rPr>
    </w:lvl>
  </w:abstractNum>
  <w:abstractNum w:abstractNumId="26" w15:restartNumberingAfterBreak="0">
    <w:nsid w:val="78971332"/>
    <w:multiLevelType w:val="hybridMultilevel"/>
    <w:tmpl w:val="960CB1BC"/>
    <w:lvl w:ilvl="0" w:tplc="150A8E44">
      <w:start w:val="1"/>
      <w:numFmt w:val="decimal"/>
      <w:lvlText w:val="%1."/>
      <w:lvlJc w:val="left"/>
      <w:pPr>
        <w:tabs>
          <w:tab w:val="num" w:pos="360"/>
        </w:tabs>
        <w:ind w:left="360" w:hanging="360"/>
      </w:pPr>
      <w:rPr>
        <w:rFonts w:hint="default"/>
        <w:color w:val="auto"/>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D0B62A6"/>
    <w:multiLevelType w:val="singleLevel"/>
    <w:tmpl w:val="103C0B40"/>
    <w:lvl w:ilvl="0">
      <w:start w:val="1"/>
      <w:numFmt w:val="bullet"/>
      <w:pStyle w:val="12"/>
      <w:lvlText w:val=""/>
      <w:lvlJc w:val="left"/>
      <w:pPr>
        <w:tabs>
          <w:tab w:val="num" w:pos="927"/>
        </w:tabs>
        <w:ind w:left="284" w:firstLine="283"/>
      </w:pPr>
      <w:rPr>
        <w:rFonts w:ascii="Wingdings" w:hAnsi="Wingdings" w:hint="default"/>
        <w:sz w:val="15"/>
      </w:rPr>
    </w:lvl>
  </w:abstractNum>
  <w:abstractNum w:abstractNumId="28" w15:restartNumberingAfterBreak="0">
    <w:nsid w:val="7D673488"/>
    <w:multiLevelType w:val="hybridMultilevel"/>
    <w:tmpl w:val="121E8A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F6F214E"/>
    <w:multiLevelType w:val="singleLevel"/>
    <w:tmpl w:val="401E4AEE"/>
    <w:lvl w:ilvl="0">
      <w:start w:val="1"/>
      <w:numFmt w:val="bullet"/>
      <w:pStyle w:val="13"/>
      <w:lvlText w:val=""/>
      <w:lvlJc w:val="left"/>
      <w:pPr>
        <w:tabs>
          <w:tab w:val="num" w:pos="851"/>
        </w:tabs>
        <w:ind w:left="851" w:hanging="426"/>
      </w:pPr>
      <w:rPr>
        <w:rFonts w:ascii="Wingdings" w:hAnsi="Wingdings" w:hint="default"/>
      </w:rPr>
    </w:lvl>
  </w:abstractNum>
  <w:num w:numId="1">
    <w:abstractNumId w:val="8"/>
  </w:num>
  <w:num w:numId="2">
    <w:abstractNumId w:val="10"/>
  </w:num>
  <w:num w:numId="3">
    <w:abstractNumId w:val="16"/>
  </w:num>
  <w:num w:numId="4">
    <w:abstractNumId w:val="22"/>
  </w:num>
  <w:num w:numId="5">
    <w:abstractNumId w:val="12"/>
  </w:num>
  <w:num w:numId="6">
    <w:abstractNumId w:val="29"/>
  </w:num>
  <w:num w:numId="7">
    <w:abstractNumId w:val="21"/>
  </w:num>
  <w:num w:numId="8">
    <w:abstractNumId w:val="17"/>
  </w:num>
  <w:num w:numId="9">
    <w:abstractNumId w:val="27"/>
  </w:num>
  <w:num w:numId="10">
    <w:abstractNumId w:val="1"/>
  </w:num>
  <w:num w:numId="11">
    <w:abstractNumId w:val="23"/>
  </w:num>
  <w:num w:numId="12">
    <w:abstractNumId w:val="20"/>
  </w:num>
  <w:num w:numId="13">
    <w:abstractNumId w:val="24"/>
  </w:num>
  <w:num w:numId="14">
    <w:abstractNumId w:val="25"/>
  </w:num>
  <w:num w:numId="15">
    <w:abstractNumId w:val="6"/>
  </w:num>
  <w:num w:numId="16">
    <w:abstractNumId w:val="11"/>
  </w:num>
  <w:num w:numId="17">
    <w:abstractNumId w:val="4"/>
  </w:num>
  <w:num w:numId="18">
    <w:abstractNumId w:val="7"/>
  </w:num>
  <w:num w:numId="19">
    <w:abstractNumId w:val="15"/>
  </w:num>
  <w:num w:numId="20">
    <w:abstractNumId w:val="11"/>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0"/>
  </w:num>
  <w:num w:numId="31">
    <w:abstractNumId w:val="18"/>
  </w:num>
  <w:num w:numId="32">
    <w:abstractNumId w:val="13"/>
  </w:num>
  <w:num w:numId="33">
    <w:abstractNumId w:val="2"/>
  </w:num>
  <w:num w:numId="34">
    <w:abstractNumId w:val="14"/>
  </w:num>
  <w:num w:numId="35">
    <w:abstractNumId w:val="28"/>
  </w:num>
  <w:num w:numId="36">
    <w:abstractNumId w:val="19"/>
  </w:num>
  <w:num w:numId="37">
    <w:abstractNumId w:val="9"/>
  </w:num>
  <w:num w:numId="38">
    <w:abstractNumId w:val="3"/>
  </w:num>
  <w:num w:numId="39">
    <w:abstractNumId w:val="26"/>
  </w:num>
  <w:num w:numId="40">
    <w:abstractNumId w:val="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1E7B"/>
    <w:rsid w:val="00001011"/>
    <w:rsid w:val="000026D9"/>
    <w:rsid w:val="00005CD3"/>
    <w:rsid w:val="000062EE"/>
    <w:rsid w:val="00012D62"/>
    <w:rsid w:val="00012E83"/>
    <w:rsid w:val="00013AA3"/>
    <w:rsid w:val="000202E1"/>
    <w:rsid w:val="00021840"/>
    <w:rsid w:val="00023DC2"/>
    <w:rsid w:val="0002474F"/>
    <w:rsid w:val="000254E8"/>
    <w:rsid w:val="0002759F"/>
    <w:rsid w:val="0002777D"/>
    <w:rsid w:val="00027B2F"/>
    <w:rsid w:val="000322E3"/>
    <w:rsid w:val="0003399A"/>
    <w:rsid w:val="0003662F"/>
    <w:rsid w:val="000378FB"/>
    <w:rsid w:val="00040249"/>
    <w:rsid w:val="00042DBF"/>
    <w:rsid w:val="000443A5"/>
    <w:rsid w:val="00044642"/>
    <w:rsid w:val="00045DA9"/>
    <w:rsid w:val="00052688"/>
    <w:rsid w:val="000528C9"/>
    <w:rsid w:val="000529F2"/>
    <w:rsid w:val="00052A49"/>
    <w:rsid w:val="0005522E"/>
    <w:rsid w:val="0005566C"/>
    <w:rsid w:val="00055992"/>
    <w:rsid w:val="00055C24"/>
    <w:rsid w:val="00055CB3"/>
    <w:rsid w:val="000608AD"/>
    <w:rsid w:val="00061D9B"/>
    <w:rsid w:val="0006238B"/>
    <w:rsid w:val="00064218"/>
    <w:rsid w:val="00064323"/>
    <w:rsid w:val="00064545"/>
    <w:rsid w:val="00065458"/>
    <w:rsid w:val="000669DA"/>
    <w:rsid w:val="00066FAC"/>
    <w:rsid w:val="00070A2C"/>
    <w:rsid w:val="00070DD8"/>
    <w:rsid w:val="0007244E"/>
    <w:rsid w:val="00072477"/>
    <w:rsid w:val="00076926"/>
    <w:rsid w:val="00081D57"/>
    <w:rsid w:val="00082774"/>
    <w:rsid w:val="00083B82"/>
    <w:rsid w:val="00083CC1"/>
    <w:rsid w:val="00084F72"/>
    <w:rsid w:val="0008516F"/>
    <w:rsid w:val="000852F8"/>
    <w:rsid w:val="000866FE"/>
    <w:rsid w:val="00091ACC"/>
    <w:rsid w:val="0009254D"/>
    <w:rsid w:val="000932B9"/>
    <w:rsid w:val="000958FB"/>
    <w:rsid w:val="00096033"/>
    <w:rsid w:val="000978CB"/>
    <w:rsid w:val="00097FE1"/>
    <w:rsid w:val="000A247A"/>
    <w:rsid w:val="000A78DD"/>
    <w:rsid w:val="000A7E97"/>
    <w:rsid w:val="000A7FC3"/>
    <w:rsid w:val="000B5255"/>
    <w:rsid w:val="000B7727"/>
    <w:rsid w:val="000C0BEC"/>
    <w:rsid w:val="000C0DB6"/>
    <w:rsid w:val="000C22F0"/>
    <w:rsid w:val="000C24DE"/>
    <w:rsid w:val="000C3058"/>
    <w:rsid w:val="000C341B"/>
    <w:rsid w:val="000C3A32"/>
    <w:rsid w:val="000C64B9"/>
    <w:rsid w:val="000C74BE"/>
    <w:rsid w:val="000D161E"/>
    <w:rsid w:val="000D19C6"/>
    <w:rsid w:val="000D2112"/>
    <w:rsid w:val="000D26D1"/>
    <w:rsid w:val="000D279B"/>
    <w:rsid w:val="000D298F"/>
    <w:rsid w:val="000D3D2C"/>
    <w:rsid w:val="000D46F4"/>
    <w:rsid w:val="000D5A9E"/>
    <w:rsid w:val="000D5E3A"/>
    <w:rsid w:val="000D6684"/>
    <w:rsid w:val="000E00A5"/>
    <w:rsid w:val="000E0842"/>
    <w:rsid w:val="000E3978"/>
    <w:rsid w:val="000E3F9E"/>
    <w:rsid w:val="000E49DD"/>
    <w:rsid w:val="000F0371"/>
    <w:rsid w:val="000F1DE8"/>
    <w:rsid w:val="000F4ED1"/>
    <w:rsid w:val="000F52E8"/>
    <w:rsid w:val="000F5F87"/>
    <w:rsid w:val="000F6BAE"/>
    <w:rsid w:val="000F6E1D"/>
    <w:rsid w:val="000F7CF9"/>
    <w:rsid w:val="001006CD"/>
    <w:rsid w:val="0010173E"/>
    <w:rsid w:val="00102193"/>
    <w:rsid w:val="00103335"/>
    <w:rsid w:val="001039DF"/>
    <w:rsid w:val="0010525B"/>
    <w:rsid w:val="001055E8"/>
    <w:rsid w:val="0010581C"/>
    <w:rsid w:val="00106077"/>
    <w:rsid w:val="001123FF"/>
    <w:rsid w:val="00112B33"/>
    <w:rsid w:val="00113ED9"/>
    <w:rsid w:val="001142E5"/>
    <w:rsid w:val="00115FF5"/>
    <w:rsid w:val="0011659D"/>
    <w:rsid w:val="00120995"/>
    <w:rsid w:val="001216B6"/>
    <w:rsid w:val="00121B8F"/>
    <w:rsid w:val="00124D0A"/>
    <w:rsid w:val="00126D25"/>
    <w:rsid w:val="00131AE7"/>
    <w:rsid w:val="00132DA2"/>
    <w:rsid w:val="0013370E"/>
    <w:rsid w:val="00133D25"/>
    <w:rsid w:val="00134B6E"/>
    <w:rsid w:val="001426BF"/>
    <w:rsid w:val="00142B9C"/>
    <w:rsid w:val="00143882"/>
    <w:rsid w:val="0014458E"/>
    <w:rsid w:val="0014525E"/>
    <w:rsid w:val="0014642A"/>
    <w:rsid w:val="00146D06"/>
    <w:rsid w:val="001501F6"/>
    <w:rsid w:val="001525B4"/>
    <w:rsid w:val="00153EB0"/>
    <w:rsid w:val="0015411D"/>
    <w:rsid w:val="001564C7"/>
    <w:rsid w:val="00160A17"/>
    <w:rsid w:val="00160E5B"/>
    <w:rsid w:val="00162884"/>
    <w:rsid w:val="00164BD2"/>
    <w:rsid w:val="00165806"/>
    <w:rsid w:val="001676EE"/>
    <w:rsid w:val="00171D6E"/>
    <w:rsid w:val="00174576"/>
    <w:rsid w:val="00177A21"/>
    <w:rsid w:val="0018014A"/>
    <w:rsid w:val="001809A2"/>
    <w:rsid w:val="001817A2"/>
    <w:rsid w:val="0018285C"/>
    <w:rsid w:val="00182E23"/>
    <w:rsid w:val="001833CF"/>
    <w:rsid w:val="00183515"/>
    <w:rsid w:val="001872A5"/>
    <w:rsid w:val="0019078B"/>
    <w:rsid w:val="001935CA"/>
    <w:rsid w:val="0019622D"/>
    <w:rsid w:val="001A2BD8"/>
    <w:rsid w:val="001A39F7"/>
    <w:rsid w:val="001A3EFB"/>
    <w:rsid w:val="001B00A3"/>
    <w:rsid w:val="001B6454"/>
    <w:rsid w:val="001B6B68"/>
    <w:rsid w:val="001C1C80"/>
    <w:rsid w:val="001C1F74"/>
    <w:rsid w:val="001C2120"/>
    <w:rsid w:val="001C23FD"/>
    <w:rsid w:val="001C4212"/>
    <w:rsid w:val="001C4FDE"/>
    <w:rsid w:val="001D1502"/>
    <w:rsid w:val="001D2176"/>
    <w:rsid w:val="001D29D4"/>
    <w:rsid w:val="001D38FD"/>
    <w:rsid w:val="001D3C18"/>
    <w:rsid w:val="001D43DC"/>
    <w:rsid w:val="001D4945"/>
    <w:rsid w:val="001D6CF5"/>
    <w:rsid w:val="001E103E"/>
    <w:rsid w:val="001E150E"/>
    <w:rsid w:val="001E1C3E"/>
    <w:rsid w:val="001E2833"/>
    <w:rsid w:val="001E3390"/>
    <w:rsid w:val="001E4F72"/>
    <w:rsid w:val="001E51C9"/>
    <w:rsid w:val="001E533D"/>
    <w:rsid w:val="001E5A49"/>
    <w:rsid w:val="001E6956"/>
    <w:rsid w:val="001F02F2"/>
    <w:rsid w:val="001F0A95"/>
    <w:rsid w:val="001F1C4C"/>
    <w:rsid w:val="001F3AFE"/>
    <w:rsid w:val="001F5B01"/>
    <w:rsid w:val="001F7B40"/>
    <w:rsid w:val="001F7DCF"/>
    <w:rsid w:val="00202546"/>
    <w:rsid w:val="002042D5"/>
    <w:rsid w:val="002114B3"/>
    <w:rsid w:val="00214180"/>
    <w:rsid w:val="00215995"/>
    <w:rsid w:val="002227FB"/>
    <w:rsid w:val="00224211"/>
    <w:rsid w:val="00224D8E"/>
    <w:rsid w:val="00225AB4"/>
    <w:rsid w:val="00226C70"/>
    <w:rsid w:val="00230778"/>
    <w:rsid w:val="002332A5"/>
    <w:rsid w:val="00235C99"/>
    <w:rsid w:val="00235FD4"/>
    <w:rsid w:val="00236629"/>
    <w:rsid w:val="00242CE5"/>
    <w:rsid w:val="00244AE8"/>
    <w:rsid w:val="0024515D"/>
    <w:rsid w:val="00245C5D"/>
    <w:rsid w:val="00246538"/>
    <w:rsid w:val="002465EE"/>
    <w:rsid w:val="00247D00"/>
    <w:rsid w:val="00247E03"/>
    <w:rsid w:val="00247F5F"/>
    <w:rsid w:val="00250E7F"/>
    <w:rsid w:val="002511E9"/>
    <w:rsid w:val="00252223"/>
    <w:rsid w:val="002525AB"/>
    <w:rsid w:val="00252A77"/>
    <w:rsid w:val="00256B4C"/>
    <w:rsid w:val="00257A00"/>
    <w:rsid w:val="00260367"/>
    <w:rsid w:val="00262846"/>
    <w:rsid w:val="00263969"/>
    <w:rsid w:val="0027153A"/>
    <w:rsid w:val="002731ED"/>
    <w:rsid w:val="002747B4"/>
    <w:rsid w:val="00275417"/>
    <w:rsid w:val="00275671"/>
    <w:rsid w:val="002764C5"/>
    <w:rsid w:val="002767A0"/>
    <w:rsid w:val="00276EE7"/>
    <w:rsid w:val="002807D0"/>
    <w:rsid w:val="00281D0C"/>
    <w:rsid w:val="00286EAB"/>
    <w:rsid w:val="00290AA4"/>
    <w:rsid w:val="00290B01"/>
    <w:rsid w:val="00290BCF"/>
    <w:rsid w:val="0029276A"/>
    <w:rsid w:val="002931CF"/>
    <w:rsid w:val="00293522"/>
    <w:rsid w:val="002962DC"/>
    <w:rsid w:val="00297855"/>
    <w:rsid w:val="002A2040"/>
    <w:rsid w:val="002A2B36"/>
    <w:rsid w:val="002A48A1"/>
    <w:rsid w:val="002A5273"/>
    <w:rsid w:val="002A5C3B"/>
    <w:rsid w:val="002A6814"/>
    <w:rsid w:val="002B4651"/>
    <w:rsid w:val="002B71C2"/>
    <w:rsid w:val="002B78D1"/>
    <w:rsid w:val="002C05C3"/>
    <w:rsid w:val="002C2091"/>
    <w:rsid w:val="002C223C"/>
    <w:rsid w:val="002C391E"/>
    <w:rsid w:val="002C4321"/>
    <w:rsid w:val="002C4969"/>
    <w:rsid w:val="002C7AA8"/>
    <w:rsid w:val="002D01D1"/>
    <w:rsid w:val="002D0321"/>
    <w:rsid w:val="002D3695"/>
    <w:rsid w:val="002D36A7"/>
    <w:rsid w:val="002D38D8"/>
    <w:rsid w:val="002D7630"/>
    <w:rsid w:val="002E00B3"/>
    <w:rsid w:val="002E1748"/>
    <w:rsid w:val="002E4FCA"/>
    <w:rsid w:val="002E6D4F"/>
    <w:rsid w:val="002E7792"/>
    <w:rsid w:val="002F1D7F"/>
    <w:rsid w:val="002F356A"/>
    <w:rsid w:val="002F7BED"/>
    <w:rsid w:val="003032D5"/>
    <w:rsid w:val="00304D0C"/>
    <w:rsid w:val="00304D47"/>
    <w:rsid w:val="0030526E"/>
    <w:rsid w:val="00313B29"/>
    <w:rsid w:val="00313D29"/>
    <w:rsid w:val="003150EE"/>
    <w:rsid w:val="00315125"/>
    <w:rsid w:val="00317979"/>
    <w:rsid w:val="003225AF"/>
    <w:rsid w:val="00322FD0"/>
    <w:rsid w:val="003240BF"/>
    <w:rsid w:val="00325834"/>
    <w:rsid w:val="00325BA4"/>
    <w:rsid w:val="00332284"/>
    <w:rsid w:val="00334999"/>
    <w:rsid w:val="0033676D"/>
    <w:rsid w:val="00336DA2"/>
    <w:rsid w:val="0033738A"/>
    <w:rsid w:val="00340CCC"/>
    <w:rsid w:val="00340DB8"/>
    <w:rsid w:val="003420CD"/>
    <w:rsid w:val="0034312D"/>
    <w:rsid w:val="003478BB"/>
    <w:rsid w:val="00347D07"/>
    <w:rsid w:val="003503D5"/>
    <w:rsid w:val="003528BA"/>
    <w:rsid w:val="00353454"/>
    <w:rsid w:val="00356445"/>
    <w:rsid w:val="003569A7"/>
    <w:rsid w:val="00356ABE"/>
    <w:rsid w:val="00357725"/>
    <w:rsid w:val="0036093C"/>
    <w:rsid w:val="00362206"/>
    <w:rsid w:val="003628FF"/>
    <w:rsid w:val="003644D9"/>
    <w:rsid w:val="00364816"/>
    <w:rsid w:val="00366F16"/>
    <w:rsid w:val="00367D95"/>
    <w:rsid w:val="0037025E"/>
    <w:rsid w:val="00375F09"/>
    <w:rsid w:val="003763A1"/>
    <w:rsid w:val="003802B8"/>
    <w:rsid w:val="00380638"/>
    <w:rsid w:val="0038097F"/>
    <w:rsid w:val="003813B1"/>
    <w:rsid w:val="00384E7B"/>
    <w:rsid w:val="003852AC"/>
    <w:rsid w:val="003940D7"/>
    <w:rsid w:val="00395E36"/>
    <w:rsid w:val="00395E50"/>
    <w:rsid w:val="0039628B"/>
    <w:rsid w:val="00396976"/>
    <w:rsid w:val="003A26DC"/>
    <w:rsid w:val="003A3B14"/>
    <w:rsid w:val="003A3D8A"/>
    <w:rsid w:val="003A5F82"/>
    <w:rsid w:val="003A6533"/>
    <w:rsid w:val="003A656B"/>
    <w:rsid w:val="003A69C4"/>
    <w:rsid w:val="003B2DFE"/>
    <w:rsid w:val="003B34A0"/>
    <w:rsid w:val="003B4F01"/>
    <w:rsid w:val="003C2332"/>
    <w:rsid w:val="003C34D9"/>
    <w:rsid w:val="003D011B"/>
    <w:rsid w:val="003D0575"/>
    <w:rsid w:val="003D078D"/>
    <w:rsid w:val="003D0FB2"/>
    <w:rsid w:val="003D2C34"/>
    <w:rsid w:val="003D3D16"/>
    <w:rsid w:val="003D49A1"/>
    <w:rsid w:val="003D5D77"/>
    <w:rsid w:val="003D6D0F"/>
    <w:rsid w:val="003D7273"/>
    <w:rsid w:val="003E1258"/>
    <w:rsid w:val="003E1DEE"/>
    <w:rsid w:val="003E2DDB"/>
    <w:rsid w:val="003E3080"/>
    <w:rsid w:val="003E3120"/>
    <w:rsid w:val="003E3433"/>
    <w:rsid w:val="003E3558"/>
    <w:rsid w:val="003E3E4D"/>
    <w:rsid w:val="003E4AA4"/>
    <w:rsid w:val="003E5B3A"/>
    <w:rsid w:val="003E6705"/>
    <w:rsid w:val="003E757B"/>
    <w:rsid w:val="003F062B"/>
    <w:rsid w:val="003F113A"/>
    <w:rsid w:val="003F204B"/>
    <w:rsid w:val="003F29C3"/>
    <w:rsid w:val="003F32AB"/>
    <w:rsid w:val="003F3B55"/>
    <w:rsid w:val="003F3CBA"/>
    <w:rsid w:val="003F3CD0"/>
    <w:rsid w:val="003F53BB"/>
    <w:rsid w:val="003F543B"/>
    <w:rsid w:val="00400F03"/>
    <w:rsid w:val="004019D9"/>
    <w:rsid w:val="00404683"/>
    <w:rsid w:val="0040505C"/>
    <w:rsid w:val="00405651"/>
    <w:rsid w:val="00406202"/>
    <w:rsid w:val="0040666E"/>
    <w:rsid w:val="00411254"/>
    <w:rsid w:val="0041204D"/>
    <w:rsid w:val="00414074"/>
    <w:rsid w:val="00416BC1"/>
    <w:rsid w:val="00417792"/>
    <w:rsid w:val="0042110F"/>
    <w:rsid w:val="004211D1"/>
    <w:rsid w:val="00427901"/>
    <w:rsid w:val="0043058D"/>
    <w:rsid w:val="00430E6D"/>
    <w:rsid w:val="00432705"/>
    <w:rsid w:val="00433A95"/>
    <w:rsid w:val="00433D0B"/>
    <w:rsid w:val="0043475F"/>
    <w:rsid w:val="00435353"/>
    <w:rsid w:val="00437889"/>
    <w:rsid w:val="00437924"/>
    <w:rsid w:val="00442A56"/>
    <w:rsid w:val="00442F9D"/>
    <w:rsid w:val="00443044"/>
    <w:rsid w:val="00444B00"/>
    <w:rsid w:val="004455B5"/>
    <w:rsid w:val="00450BB2"/>
    <w:rsid w:val="004526BD"/>
    <w:rsid w:val="00453264"/>
    <w:rsid w:val="004552B6"/>
    <w:rsid w:val="004554FE"/>
    <w:rsid w:val="004571D1"/>
    <w:rsid w:val="0045739B"/>
    <w:rsid w:val="00460530"/>
    <w:rsid w:val="00460A65"/>
    <w:rsid w:val="004611FD"/>
    <w:rsid w:val="004655BF"/>
    <w:rsid w:val="00466311"/>
    <w:rsid w:val="00470A2C"/>
    <w:rsid w:val="00473142"/>
    <w:rsid w:val="004746E0"/>
    <w:rsid w:val="004815B8"/>
    <w:rsid w:val="00482A62"/>
    <w:rsid w:val="00483CD9"/>
    <w:rsid w:val="0048471B"/>
    <w:rsid w:val="00485044"/>
    <w:rsid w:val="00486001"/>
    <w:rsid w:val="00490FA0"/>
    <w:rsid w:val="00492B72"/>
    <w:rsid w:val="004935D3"/>
    <w:rsid w:val="00494486"/>
    <w:rsid w:val="0049456F"/>
    <w:rsid w:val="00494AA5"/>
    <w:rsid w:val="00495B31"/>
    <w:rsid w:val="00496127"/>
    <w:rsid w:val="004A1731"/>
    <w:rsid w:val="004A27B2"/>
    <w:rsid w:val="004A3EB0"/>
    <w:rsid w:val="004A601E"/>
    <w:rsid w:val="004A623B"/>
    <w:rsid w:val="004A657E"/>
    <w:rsid w:val="004A71D8"/>
    <w:rsid w:val="004A7201"/>
    <w:rsid w:val="004B40BD"/>
    <w:rsid w:val="004B4388"/>
    <w:rsid w:val="004B791C"/>
    <w:rsid w:val="004C0CE9"/>
    <w:rsid w:val="004C21A5"/>
    <w:rsid w:val="004C2687"/>
    <w:rsid w:val="004C28A4"/>
    <w:rsid w:val="004C4199"/>
    <w:rsid w:val="004C4DFE"/>
    <w:rsid w:val="004C74EF"/>
    <w:rsid w:val="004D09FC"/>
    <w:rsid w:val="004D2A56"/>
    <w:rsid w:val="004D4F16"/>
    <w:rsid w:val="004D5CDF"/>
    <w:rsid w:val="004E1BD6"/>
    <w:rsid w:val="004E343A"/>
    <w:rsid w:val="004E50DA"/>
    <w:rsid w:val="004E5C31"/>
    <w:rsid w:val="004E7969"/>
    <w:rsid w:val="004F1CD2"/>
    <w:rsid w:val="004F3AB0"/>
    <w:rsid w:val="004F3D54"/>
    <w:rsid w:val="004F622A"/>
    <w:rsid w:val="004F68EB"/>
    <w:rsid w:val="00501D68"/>
    <w:rsid w:val="00503802"/>
    <w:rsid w:val="00505509"/>
    <w:rsid w:val="005058A0"/>
    <w:rsid w:val="00505EBD"/>
    <w:rsid w:val="00512CA2"/>
    <w:rsid w:val="0051336D"/>
    <w:rsid w:val="00515ADF"/>
    <w:rsid w:val="005166BA"/>
    <w:rsid w:val="005179BD"/>
    <w:rsid w:val="00521378"/>
    <w:rsid w:val="00521BA7"/>
    <w:rsid w:val="00521CBF"/>
    <w:rsid w:val="005227F3"/>
    <w:rsid w:val="00527E89"/>
    <w:rsid w:val="005375EB"/>
    <w:rsid w:val="0054126D"/>
    <w:rsid w:val="00542140"/>
    <w:rsid w:val="00544681"/>
    <w:rsid w:val="00546F45"/>
    <w:rsid w:val="00550163"/>
    <w:rsid w:val="00552E30"/>
    <w:rsid w:val="00554A41"/>
    <w:rsid w:val="005569B8"/>
    <w:rsid w:val="00556E3F"/>
    <w:rsid w:val="0055719D"/>
    <w:rsid w:val="00561CC3"/>
    <w:rsid w:val="00561E84"/>
    <w:rsid w:val="00562E03"/>
    <w:rsid w:val="00563A4A"/>
    <w:rsid w:val="00566ED1"/>
    <w:rsid w:val="00570587"/>
    <w:rsid w:val="005717E0"/>
    <w:rsid w:val="00571EBF"/>
    <w:rsid w:val="00573C8B"/>
    <w:rsid w:val="00573E8B"/>
    <w:rsid w:val="00574CA6"/>
    <w:rsid w:val="0057656F"/>
    <w:rsid w:val="0057660D"/>
    <w:rsid w:val="00577356"/>
    <w:rsid w:val="005802A7"/>
    <w:rsid w:val="005809BD"/>
    <w:rsid w:val="0058163A"/>
    <w:rsid w:val="00581941"/>
    <w:rsid w:val="00582DF6"/>
    <w:rsid w:val="00584220"/>
    <w:rsid w:val="005863FA"/>
    <w:rsid w:val="00586E2E"/>
    <w:rsid w:val="00590F0A"/>
    <w:rsid w:val="00591975"/>
    <w:rsid w:val="00594E9D"/>
    <w:rsid w:val="005A015A"/>
    <w:rsid w:val="005A0AFC"/>
    <w:rsid w:val="005A2BF0"/>
    <w:rsid w:val="005A3DA6"/>
    <w:rsid w:val="005A4A2C"/>
    <w:rsid w:val="005A4DBB"/>
    <w:rsid w:val="005A5E56"/>
    <w:rsid w:val="005A5EA1"/>
    <w:rsid w:val="005A73C7"/>
    <w:rsid w:val="005B01C0"/>
    <w:rsid w:val="005B08AA"/>
    <w:rsid w:val="005B4469"/>
    <w:rsid w:val="005B4B9D"/>
    <w:rsid w:val="005B6B76"/>
    <w:rsid w:val="005C06B4"/>
    <w:rsid w:val="005C0B08"/>
    <w:rsid w:val="005C22A7"/>
    <w:rsid w:val="005C4158"/>
    <w:rsid w:val="005D0A89"/>
    <w:rsid w:val="005D2D54"/>
    <w:rsid w:val="005D3278"/>
    <w:rsid w:val="005D498E"/>
    <w:rsid w:val="005D5716"/>
    <w:rsid w:val="005D7833"/>
    <w:rsid w:val="005E1C66"/>
    <w:rsid w:val="005E3B45"/>
    <w:rsid w:val="005E5112"/>
    <w:rsid w:val="005E5490"/>
    <w:rsid w:val="005E648F"/>
    <w:rsid w:val="005F0876"/>
    <w:rsid w:val="005F1E20"/>
    <w:rsid w:val="005F3C7F"/>
    <w:rsid w:val="005F4680"/>
    <w:rsid w:val="005F5CA1"/>
    <w:rsid w:val="005F5E13"/>
    <w:rsid w:val="005F68B8"/>
    <w:rsid w:val="005F7004"/>
    <w:rsid w:val="005F795E"/>
    <w:rsid w:val="006035EA"/>
    <w:rsid w:val="00603C83"/>
    <w:rsid w:val="00603E79"/>
    <w:rsid w:val="00605982"/>
    <w:rsid w:val="0060714D"/>
    <w:rsid w:val="006100DF"/>
    <w:rsid w:val="00611800"/>
    <w:rsid w:val="00611D60"/>
    <w:rsid w:val="0061231B"/>
    <w:rsid w:val="00612600"/>
    <w:rsid w:val="00614862"/>
    <w:rsid w:val="00615B2E"/>
    <w:rsid w:val="006161AC"/>
    <w:rsid w:val="00621D8C"/>
    <w:rsid w:val="00622D0A"/>
    <w:rsid w:val="00623C1B"/>
    <w:rsid w:val="00630BD3"/>
    <w:rsid w:val="00631066"/>
    <w:rsid w:val="00633F06"/>
    <w:rsid w:val="006343B7"/>
    <w:rsid w:val="00636CA3"/>
    <w:rsid w:val="006407B5"/>
    <w:rsid w:val="00641F31"/>
    <w:rsid w:val="0064293D"/>
    <w:rsid w:val="00642E99"/>
    <w:rsid w:val="006431BF"/>
    <w:rsid w:val="0064469B"/>
    <w:rsid w:val="0065030E"/>
    <w:rsid w:val="0065145A"/>
    <w:rsid w:val="0065272F"/>
    <w:rsid w:val="00652C62"/>
    <w:rsid w:val="00653E02"/>
    <w:rsid w:val="006543DA"/>
    <w:rsid w:val="00655C4A"/>
    <w:rsid w:val="00657453"/>
    <w:rsid w:val="006576A2"/>
    <w:rsid w:val="00660853"/>
    <w:rsid w:val="0066564F"/>
    <w:rsid w:val="006659D3"/>
    <w:rsid w:val="0066614B"/>
    <w:rsid w:val="00671949"/>
    <w:rsid w:val="006801F9"/>
    <w:rsid w:val="00680DF3"/>
    <w:rsid w:val="00682CE2"/>
    <w:rsid w:val="00685C03"/>
    <w:rsid w:val="00690FCF"/>
    <w:rsid w:val="0069274C"/>
    <w:rsid w:val="00695123"/>
    <w:rsid w:val="006A055B"/>
    <w:rsid w:val="006A34BD"/>
    <w:rsid w:val="006A5362"/>
    <w:rsid w:val="006A5598"/>
    <w:rsid w:val="006A5CFC"/>
    <w:rsid w:val="006B2FBF"/>
    <w:rsid w:val="006B3968"/>
    <w:rsid w:val="006B5BF2"/>
    <w:rsid w:val="006B70AA"/>
    <w:rsid w:val="006C1790"/>
    <w:rsid w:val="006C3A04"/>
    <w:rsid w:val="006C3D95"/>
    <w:rsid w:val="006C54B9"/>
    <w:rsid w:val="006C56B3"/>
    <w:rsid w:val="006C6DB2"/>
    <w:rsid w:val="006C7CDE"/>
    <w:rsid w:val="006C7F15"/>
    <w:rsid w:val="006D17D3"/>
    <w:rsid w:val="006D26D7"/>
    <w:rsid w:val="006D4043"/>
    <w:rsid w:val="006D5633"/>
    <w:rsid w:val="006D6B60"/>
    <w:rsid w:val="006D724B"/>
    <w:rsid w:val="006E1BCD"/>
    <w:rsid w:val="006E28B9"/>
    <w:rsid w:val="006E3720"/>
    <w:rsid w:val="006E3845"/>
    <w:rsid w:val="006E4168"/>
    <w:rsid w:val="006E4363"/>
    <w:rsid w:val="006E5C0C"/>
    <w:rsid w:val="006E6646"/>
    <w:rsid w:val="006E717E"/>
    <w:rsid w:val="006E7FB3"/>
    <w:rsid w:val="006F0938"/>
    <w:rsid w:val="006F1F4F"/>
    <w:rsid w:val="006F473E"/>
    <w:rsid w:val="006F62DB"/>
    <w:rsid w:val="006F6459"/>
    <w:rsid w:val="006F6AEF"/>
    <w:rsid w:val="006F6FF9"/>
    <w:rsid w:val="006F778C"/>
    <w:rsid w:val="006F78F2"/>
    <w:rsid w:val="00700D04"/>
    <w:rsid w:val="00702B37"/>
    <w:rsid w:val="00705097"/>
    <w:rsid w:val="00707B81"/>
    <w:rsid w:val="00711F95"/>
    <w:rsid w:val="00713CA4"/>
    <w:rsid w:val="00713E35"/>
    <w:rsid w:val="00714364"/>
    <w:rsid w:val="00714A39"/>
    <w:rsid w:val="00714A8C"/>
    <w:rsid w:val="007151CB"/>
    <w:rsid w:val="007173E5"/>
    <w:rsid w:val="00720071"/>
    <w:rsid w:val="00720757"/>
    <w:rsid w:val="00721FF3"/>
    <w:rsid w:val="007230DF"/>
    <w:rsid w:val="00723765"/>
    <w:rsid w:val="007246B3"/>
    <w:rsid w:val="007250E6"/>
    <w:rsid w:val="007257D6"/>
    <w:rsid w:val="00727E13"/>
    <w:rsid w:val="00733BB8"/>
    <w:rsid w:val="0073436C"/>
    <w:rsid w:val="00736A0A"/>
    <w:rsid w:val="00740B9E"/>
    <w:rsid w:val="0074382A"/>
    <w:rsid w:val="00743C36"/>
    <w:rsid w:val="00743C55"/>
    <w:rsid w:val="00747178"/>
    <w:rsid w:val="00747E45"/>
    <w:rsid w:val="0075045F"/>
    <w:rsid w:val="00751DB4"/>
    <w:rsid w:val="00752A09"/>
    <w:rsid w:val="00753D1C"/>
    <w:rsid w:val="007542F2"/>
    <w:rsid w:val="00756C8C"/>
    <w:rsid w:val="00757124"/>
    <w:rsid w:val="00757390"/>
    <w:rsid w:val="0075741C"/>
    <w:rsid w:val="00757C67"/>
    <w:rsid w:val="00757CA4"/>
    <w:rsid w:val="007610F3"/>
    <w:rsid w:val="00761BFF"/>
    <w:rsid w:val="0076355F"/>
    <w:rsid w:val="0076379C"/>
    <w:rsid w:val="0076762C"/>
    <w:rsid w:val="00767DAF"/>
    <w:rsid w:val="00770BB8"/>
    <w:rsid w:val="007714EB"/>
    <w:rsid w:val="00772918"/>
    <w:rsid w:val="00773B5B"/>
    <w:rsid w:val="0077425E"/>
    <w:rsid w:val="00774F89"/>
    <w:rsid w:val="007752B0"/>
    <w:rsid w:val="00781FBF"/>
    <w:rsid w:val="0078457D"/>
    <w:rsid w:val="007876D6"/>
    <w:rsid w:val="0078774F"/>
    <w:rsid w:val="0079018B"/>
    <w:rsid w:val="0079202E"/>
    <w:rsid w:val="007934FF"/>
    <w:rsid w:val="00795346"/>
    <w:rsid w:val="00795937"/>
    <w:rsid w:val="00797D32"/>
    <w:rsid w:val="007A0478"/>
    <w:rsid w:val="007A30F1"/>
    <w:rsid w:val="007A3EEA"/>
    <w:rsid w:val="007A61B9"/>
    <w:rsid w:val="007A7323"/>
    <w:rsid w:val="007B19A9"/>
    <w:rsid w:val="007B27E2"/>
    <w:rsid w:val="007B5128"/>
    <w:rsid w:val="007B7F54"/>
    <w:rsid w:val="007C1850"/>
    <w:rsid w:val="007C2DF4"/>
    <w:rsid w:val="007C37B5"/>
    <w:rsid w:val="007C528C"/>
    <w:rsid w:val="007C684F"/>
    <w:rsid w:val="007C74EE"/>
    <w:rsid w:val="007C7C85"/>
    <w:rsid w:val="007D282E"/>
    <w:rsid w:val="007D35D9"/>
    <w:rsid w:val="007D44FD"/>
    <w:rsid w:val="007E0767"/>
    <w:rsid w:val="007E0C1E"/>
    <w:rsid w:val="007E2FA5"/>
    <w:rsid w:val="007E35E4"/>
    <w:rsid w:val="007E446C"/>
    <w:rsid w:val="007E4B3B"/>
    <w:rsid w:val="007E5D68"/>
    <w:rsid w:val="007E6886"/>
    <w:rsid w:val="007F1755"/>
    <w:rsid w:val="007F1804"/>
    <w:rsid w:val="007F2702"/>
    <w:rsid w:val="007F3402"/>
    <w:rsid w:val="007F3637"/>
    <w:rsid w:val="007F41A8"/>
    <w:rsid w:val="007F59C4"/>
    <w:rsid w:val="007F6054"/>
    <w:rsid w:val="0080173E"/>
    <w:rsid w:val="0080235F"/>
    <w:rsid w:val="008035B9"/>
    <w:rsid w:val="00803AF9"/>
    <w:rsid w:val="00804684"/>
    <w:rsid w:val="00807AED"/>
    <w:rsid w:val="0081250E"/>
    <w:rsid w:val="008166AF"/>
    <w:rsid w:val="00816B00"/>
    <w:rsid w:val="00821C53"/>
    <w:rsid w:val="00824487"/>
    <w:rsid w:val="0082674D"/>
    <w:rsid w:val="00833778"/>
    <w:rsid w:val="00833ED4"/>
    <w:rsid w:val="008342F8"/>
    <w:rsid w:val="008355F6"/>
    <w:rsid w:val="00835EC5"/>
    <w:rsid w:val="00836925"/>
    <w:rsid w:val="00840A3A"/>
    <w:rsid w:val="008410B7"/>
    <w:rsid w:val="00841B6C"/>
    <w:rsid w:val="0084261F"/>
    <w:rsid w:val="008430EF"/>
    <w:rsid w:val="00843585"/>
    <w:rsid w:val="00844148"/>
    <w:rsid w:val="00844DD2"/>
    <w:rsid w:val="00845535"/>
    <w:rsid w:val="00846D54"/>
    <w:rsid w:val="00853D78"/>
    <w:rsid w:val="00855124"/>
    <w:rsid w:val="00855C56"/>
    <w:rsid w:val="00861B2A"/>
    <w:rsid w:val="008622C6"/>
    <w:rsid w:val="008626AF"/>
    <w:rsid w:val="00862B13"/>
    <w:rsid w:val="00863B9E"/>
    <w:rsid w:val="0086419A"/>
    <w:rsid w:val="00864E52"/>
    <w:rsid w:val="008652C7"/>
    <w:rsid w:val="00865C37"/>
    <w:rsid w:val="00865F66"/>
    <w:rsid w:val="00870E08"/>
    <w:rsid w:val="00872DC7"/>
    <w:rsid w:val="00872EFC"/>
    <w:rsid w:val="00875844"/>
    <w:rsid w:val="00876D5D"/>
    <w:rsid w:val="0087789D"/>
    <w:rsid w:val="00882F10"/>
    <w:rsid w:val="00884789"/>
    <w:rsid w:val="00885535"/>
    <w:rsid w:val="00885E57"/>
    <w:rsid w:val="00892FD8"/>
    <w:rsid w:val="00894499"/>
    <w:rsid w:val="008945B3"/>
    <w:rsid w:val="00897269"/>
    <w:rsid w:val="00897B4D"/>
    <w:rsid w:val="008A2120"/>
    <w:rsid w:val="008A582B"/>
    <w:rsid w:val="008A60DA"/>
    <w:rsid w:val="008A7A78"/>
    <w:rsid w:val="008B1AB3"/>
    <w:rsid w:val="008B2F30"/>
    <w:rsid w:val="008B305C"/>
    <w:rsid w:val="008B3068"/>
    <w:rsid w:val="008B32D4"/>
    <w:rsid w:val="008B6D40"/>
    <w:rsid w:val="008B77F9"/>
    <w:rsid w:val="008C04EE"/>
    <w:rsid w:val="008C2C6A"/>
    <w:rsid w:val="008C40CC"/>
    <w:rsid w:val="008C5172"/>
    <w:rsid w:val="008C5E22"/>
    <w:rsid w:val="008C7560"/>
    <w:rsid w:val="008D1DED"/>
    <w:rsid w:val="008D204A"/>
    <w:rsid w:val="008D33D5"/>
    <w:rsid w:val="008D3963"/>
    <w:rsid w:val="008D44A7"/>
    <w:rsid w:val="008E0999"/>
    <w:rsid w:val="008E2735"/>
    <w:rsid w:val="008E58BB"/>
    <w:rsid w:val="008E5D3F"/>
    <w:rsid w:val="008E64D2"/>
    <w:rsid w:val="008F0DDA"/>
    <w:rsid w:val="008F4382"/>
    <w:rsid w:val="008F61BF"/>
    <w:rsid w:val="00901714"/>
    <w:rsid w:val="00905028"/>
    <w:rsid w:val="00905392"/>
    <w:rsid w:val="009056B1"/>
    <w:rsid w:val="009058B6"/>
    <w:rsid w:val="00906A7F"/>
    <w:rsid w:val="00906E63"/>
    <w:rsid w:val="00906E9A"/>
    <w:rsid w:val="00907C23"/>
    <w:rsid w:val="00912051"/>
    <w:rsid w:val="00914849"/>
    <w:rsid w:val="0091529B"/>
    <w:rsid w:val="009153C5"/>
    <w:rsid w:val="00922D72"/>
    <w:rsid w:val="00923A36"/>
    <w:rsid w:val="00924EE2"/>
    <w:rsid w:val="00926206"/>
    <w:rsid w:val="0093402F"/>
    <w:rsid w:val="0093462B"/>
    <w:rsid w:val="00935C5C"/>
    <w:rsid w:val="009361C1"/>
    <w:rsid w:val="00936BFB"/>
    <w:rsid w:val="00936D4E"/>
    <w:rsid w:val="0094020F"/>
    <w:rsid w:val="0094098E"/>
    <w:rsid w:val="00940DA6"/>
    <w:rsid w:val="00940E0B"/>
    <w:rsid w:val="00943FAF"/>
    <w:rsid w:val="009445B9"/>
    <w:rsid w:val="00945E38"/>
    <w:rsid w:val="009460A9"/>
    <w:rsid w:val="00946ADF"/>
    <w:rsid w:val="00951708"/>
    <w:rsid w:val="009519FD"/>
    <w:rsid w:val="00951DD8"/>
    <w:rsid w:val="0095387C"/>
    <w:rsid w:val="00954BCD"/>
    <w:rsid w:val="009556BA"/>
    <w:rsid w:val="00955B20"/>
    <w:rsid w:val="009603EA"/>
    <w:rsid w:val="00963E42"/>
    <w:rsid w:val="00963ED3"/>
    <w:rsid w:val="00965B67"/>
    <w:rsid w:val="00965CB7"/>
    <w:rsid w:val="00965D60"/>
    <w:rsid w:val="00965DF5"/>
    <w:rsid w:val="00967348"/>
    <w:rsid w:val="00971E7B"/>
    <w:rsid w:val="0097599A"/>
    <w:rsid w:val="0097657B"/>
    <w:rsid w:val="00980526"/>
    <w:rsid w:val="0098480E"/>
    <w:rsid w:val="0098655C"/>
    <w:rsid w:val="0098692B"/>
    <w:rsid w:val="009903EA"/>
    <w:rsid w:val="009932D8"/>
    <w:rsid w:val="00993679"/>
    <w:rsid w:val="009A13AE"/>
    <w:rsid w:val="009A563F"/>
    <w:rsid w:val="009B00E1"/>
    <w:rsid w:val="009B0CB2"/>
    <w:rsid w:val="009B104F"/>
    <w:rsid w:val="009B1E20"/>
    <w:rsid w:val="009B2942"/>
    <w:rsid w:val="009B40B6"/>
    <w:rsid w:val="009B5746"/>
    <w:rsid w:val="009B5D47"/>
    <w:rsid w:val="009B5DDF"/>
    <w:rsid w:val="009B67D4"/>
    <w:rsid w:val="009B6E30"/>
    <w:rsid w:val="009B7C38"/>
    <w:rsid w:val="009C2D68"/>
    <w:rsid w:val="009C5064"/>
    <w:rsid w:val="009C5592"/>
    <w:rsid w:val="009C6C32"/>
    <w:rsid w:val="009D07A7"/>
    <w:rsid w:val="009D141A"/>
    <w:rsid w:val="009D684C"/>
    <w:rsid w:val="009D7899"/>
    <w:rsid w:val="009E30E7"/>
    <w:rsid w:val="009E3830"/>
    <w:rsid w:val="009E3A1F"/>
    <w:rsid w:val="009E5BBD"/>
    <w:rsid w:val="009F33A2"/>
    <w:rsid w:val="009F42AC"/>
    <w:rsid w:val="009F5A11"/>
    <w:rsid w:val="009F6354"/>
    <w:rsid w:val="009F6B81"/>
    <w:rsid w:val="00A0062F"/>
    <w:rsid w:val="00A04C9C"/>
    <w:rsid w:val="00A0550E"/>
    <w:rsid w:val="00A06E2B"/>
    <w:rsid w:val="00A07A33"/>
    <w:rsid w:val="00A07B34"/>
    <w:rsid w:val="00A07DF8"/>
    <w:rsid w:val="00A105DB"/>
    <w:rsid w:val="00A10841"/>
    <w:rsid w:val="00A10D93"/>
    <w:rsid w:val="00A1114E"/>
    <w:rsid w:val="00A11715"/>
    <w:rsid w:val="00A1232B"/>
    <w:rsid w:val="00A12821"/>
    <w:rsid w:val="00A12E92"/>
    <w:rsid w:val="00A15CD7"/>
    <w:rsid w:val="00A23800"/>
    <w:rsid w:val="00A23AB3"/>
    <w:rsid w:val="00A23C0C"/>
    <w:rsid w:val="00A24F00"/>
    <w:rsid w:val="00A26318"/>
    <w:rsid w:val="00A26ED0"/>
    <w:rsid w:val="00A32FDE"/>
    <w:rsid w:val="00A33D69"/>
    <w:rsid w:val="00A3521C"/>
    <w:rsid w:val="00A3527A"/>
    <w:rsid w:val="00A35F63"/>
    <w:rsid w:val="00A3629A"/>
    <w:rsid w:val="00A37BBB"/>
    <w:rsid w:val="00A37C9B"/>
    <w:rsid w:val="00A37EE2"/>
    <w:rsid w:val="00A4047D"/>
    <w:rsid w:val="00A414AC"/>
    <w:rsid w:val="00A42A72"/>
    <w:rsid w:val="00A42A84"/>
    <w:rsid w:val="00A42EF7"/>
    <w:rsid w:val="00A44A65"/>
    <w:rsid w:val="00A4632D"/>
    <w:rsid w:val="00A47CA8"/>
    <w:rsid w:val="00A535E5"/>
    <w:rsid w:val="00A53EF4"/>
    <w:rsid w:val="00A56207"/>
    <w:rsid w:val="00A5752C"/>
    <w:rsid w:val="00A578A7"/>
    <w:rsid w:val="00A61C2B"/>
    <w:rsid w:val="00A63699"/>
    <w:rsid w:val="00A65017"/>
    <w:rsid w:val="00A66353"/>
    <w:rsid w:val="00A7012C"/>
    <w:rsid w:val="00A71ADE"/>
    <w:rsid w:val="00A71B48"/>
    <w:rsid w:val="00A722C5"/>
    <w:rsid w:val="00A72E70"/>
    <w:rsid w:val="00A7416F"/>
    <w:rsid w:val="00A74701"/>
    <w:rsid w:val="00A773C8"/>
    <w:rsid w:val="00A82770"/>
    <w:rsid w:val="00A84565"/>
    <w:rsid w:val="00A853CA"/>
    <w:rsid w:val="00A86FDD"/>
    <w:rsid w:val="00A87DD0"/>
    <w:rsid w:val="00A906CC"/>
    <w:rsid w:val="00A9190B"/>
    <w:rsid w:val="00A92489"/>
    <w:rsid w:val="00A94579"/>
    <w:rsid w:val="00A959A7"/>
    <w:rsid w:val="00AA0B8D"/>
    <w:rsid w:val="00AA15E3"/>
    <w:rsid w:val="00AA15F3"/>
    <w:rsid w:val="00AA3DF1"/>
    <w:rsid w:val="00AA3ECA"/>
    <w:rsid w:val="00AA7E1E"/>
    <w:rsid w:val="00AA7FF5"/>
    <w:rsid w:val="00AB03AB"/>
    <w:rsid w:val="00AB0A63"/>
    <w:rsid w:val="00AB4B5B"/>
    <w:rsid w:val="00AB60F2"/>
    <w:rsid w:val="00AB6A9B"/>
    <w:rsid w:val="00AC0814"/>
    <w:rsid w:val="00AC0815"/>
    <w:rsid w:val="00AC0DB4"/>
    <w:rsid w:val="00AC0F39"/>
    <w:rsid w:val="00AC24CD"/>
    <w:rsid w:val="00AC3855"/>
    <w:rsid w:val="00AC7446"/>
    <w:rsid w:val="00AD0C6A"/>
    <w:rsid w:val="00AD1463"/>
    <w:rsid w:val="00AD25B4"/>
    <w:rsid w:val="00AD3467"/>
    <w:rsid w:val="00AD4516"/>
    <w:rsid w:val="00AD5BD8"/>
    <w:rsid w:val="00AD6513"/>
    <w:rsid w:val="00AD706F"/>
    <w:rsid w:val="00AE2037"/>
    <w:rsid w:val="00AE2CBE"/>
    <w:rsid w:val="00AE5A35"/>
    <w:rsid w:val="00AE5AC2"/>
    <w:rsid w:val="00AE75C5"/>
    <w:rsid w:val="00AF1167"/>
    <w:rsid w:val="00AF1B84"/>
    <w:rsid w:val="00AF2215"/>
    <w:rsid w:val="00AF3C24"/>
    <w:rsid w:val="00AF56EC"/>
    <w:rsid w:val="00AF5BD6"/>
    <w:rsid w:val="00AF6974"/>
    <w:rsid w:val="00B012DD"/>
    <w:rsid w:val="00B01EB0"/>
    <w:rsid w:val="00B03405"/>
    <w:rsid w:val="00B03CEF"/>
    <w:rsid w:val="00B051DD"/>
    <w:rsid w:val="00B07F46"/>
    <w:rsid w:val="00B1194C"/>
    <w:rsid w:val="00B12D8A"/>
    <w:rsid w:val="00B130FB"/>
    <w:rsid w:val="00B13843"/>
    <w:rsid w:val="00B14C79"/>
    <w:rsid w:val="00B152C1"/>
    <w:rsid w:val="00B15394"/>
    <w:rsid w:val="00B16745"/>
    <w:rsid w:val="00B22096"/>
    <w:rsid w:val="00B264E7"/>
    <w:rsid w:val="00B266B8"/>
    <w:rsid w:val="00B27825"/>
    <w:rsid w:val="00B312CD"/>
    <w:rsid w:val="00B341AF"/>
    <w:rsid w:val="00B36DF2"/>
    <w:rsid w:val="00B37AD8"/>
    <w:rsid w:val="00B402A1"/>
    <w:rsid w:val="00B402F6"/>
    <w:rsid w:val="00B4301A"/>
    <w:rsid w:val="00B43109"/>
    <w:rsid w:val="00B43611"/>
    <w:rsid w:val="00B43B01"/>
    <w:rsid w:val="00B4610E"/>
    <w:rsid w:val="00B468B4"/>
    <w:rsid w:val="00B46A4F"/>
    <w:rsid w:val="00B538A4"/>
    <w:rsid w:val="00B56312"/>
    <w:rsid w:val="00B56B76"/>
    <w:rsid w:val="00B57E58"/>
    <w:rsid w:val="00B60036"/>
    <w:rsid w:val="00B60DFC"/>
    <w:rsid w:val="00B62D74"/>
    <w:rsid w:val="00B63B21"/>
    <w:rsid w:val="00B6475A"/>
    <w:rsid w:val="00B653CC"/>
    <w:rsid w:val="00B65ECE"/>
    <w:rsid w:val="00B6654C"/>
    <w:rsid w:val="00B700FD"/>
    <w:rsid w:val="00B70255"/>
    <w:rsid w:val="00B711A2"/>
    <w:rsid w:val="00B711D3"/>
    <w:rsid w:val="00B714A0"/>
    <w:rsid w:val="00B715A2"/>
    <w:rsid w:val="00B71FE2"/>
    <w:rsid w:val="00B7234D"/>
    <w:rsid w:val="00B75B3A"/>
    <w:rsid w:val="00B7679C"/>
    <w:rsid w:val="00B80CD1"/>
    <w:rsid w:val="00B90235"/>
    <w:rsid w:val="00B908BB"/>
    <w:rsid w:val="00B914E3"/>
    <w:rsid w:val="00B91741"/>
    <w:rsid w:val="00B91B2C"/>
    <w:rsid w:val="00B95754"/>
    <w:rsid w:val="00B970DC"/>
    <w:rsid w:val="00B97BE3"/>
    <w:rsid w:val="00BA0FD8"/>
    <w:rsid w:val="00BA19E5"/>
    <w:rsid w:val="00BA4D99"/>
    <w:rsid w:val="00BA5619"/>
    <w:rsid w:val="00BB18F3"/>
    <w:rsid w:val="00BB3276"/>
    <w:rsid w:val="00BB338E"/>
    <w:rsid w:val="00BB633B"/>
    <w:rsid w:val="00BB7058"/>
    <w:rsid w:val="00BB7499"/>
    <w:rsid w:val="00BC1DEB"/>
    <w:rsid w:val="00BC223A"/>
    <w:rsid w:val="00BC2B51"/>
    <w:rsid w:val="00BC30A5"/>
    <w:rsid w:val="00BC3737"/>
    <w:rsid w:val="00BC3E36"/>
    <w:rsid w:val="00BC58A1"/>
    <w:rsid w:val="00BC5FC3"/>
    <w:rsid w:val="00BC60BB"/>
    <w:rsid w:val="00BC696F"/>
    <w:rsid w:val="00BD1E46"/>
    <w:rsid w:val="00BE12C0"/>
    <w:rsid w:val="00BE1CA1"/>
    <w:rsid w:val="00BE33B9"/>
    <w:rsid w:val="00BE3ED7"/>
    <w:rsid w:val="00BE453B"/>
    <w:rsid w:val="00BE5468"/>
    <w:rsid w:val="00BE612F"/>
    <w:rsid w:val="00BF0144"/>
    <w:rsid w:val="00BF4A43"/>
    <w:rsid w:val="00C000C1"/>
    <w:rsid w:val="00C0168E"/>
    <w:rsid w:val="00C06D39"/>
    <w:rsid w:val="00C10BEC"/>
    <w:rsid w:val="00C12DF4"/>
    <w:rsid w:val="00C134FA"/>
    <w:rsid w:val="00C13D62"/>
    <w:rsid w:val="00C153F0"/>
    <w:rsid w:val="00C15F68"/>
    <w:rsid w:val="00C201B2"/>
    <w:rsid w:val="00C214FA"/>
    <w:rsid w:val="00C223C6"/>
    <w:rsid w:val="00C2312A"/>
    <w:rsid w:val="00C23386"/>
    <w:rsid w:val="00C2499C"/>
    <w:rsid w:val="00C30EDD"/>
    <w:rsid w:val="00C3311C"/>
    <w:rsid w:val="00C334A9"/>
    <w:rsid w:val="00C34447"/>
    <w:rsid w:val="00C36175"/>
    <w:rsid w:val="00C36E6B"/>
    <w:rsid w:val="00C42020"/>
    <w:rsid w:val="00C42A2C"/>
    <w:rsid w:val="00C42EDE"/>
    <w:rsid w:val="00C43552"/>
    <w:rsid w:val="00C44F20"/>
    <w:rsid w:val="00C45C8A"/>
    <w:rsid w:val="00C45D27"/>
    <w:rsid w:val="00C464A4"/>
    <w:rsid w:val="00C46E46"/>
    <w:rsid w:val="00C46FDF"/>
    <w:rsid w:val="00C500CA"/>
    <w:rsid w:val="00C51ABA"/>
    <w:rsid w:val="00C52CAD"/>
    <w:rsid w:val="00C52E4F"/>
    <w:rsid w:val="00C5385F"/>
    <w:rsid w:val="00C553E1"/>
    <w:rsid w:val="00C57FDE"/>
    <w:rsid w:val="00C60117"/>
    <w:rsid w:val="00C637E4"/>
    <w:rsid w:val="00C63C47"/>
    <w:rsid w:val="00C640EF"/>
    <w:rsid w:val="00C64101"/>
    <w:rsid w:val="00C66BA0"/>
    <w:rsid w:val="00C72857"/>
    <w:rsid w:val="00C7521E"/>
    <w:rsid w:val="00C75C0D"/>
    <w:rsid w:val="00C76A94"/>
    <w:rsid w:val="00C8230A"/>
    <w:rsid w:val="00C85979"/>
    <w:rsid w:val="00C8783B"/>
    <w:rsid w:val="00C903A1"/>
    <w:rsid w:val="00C926EF"/>
    <w:rsid w:val="00C9365F"/>
    <w:rsid w:val="00C93EA1"/>
    <w:rsid w:val="00C94882"/>
    <w:rsid w:val="00CA0613"/>
    <w:rsid w:val="00CA0F3C"/>
    <w:rsid w:val="00CA16C9"/>
    <w:rsid w:val="00CA2356"/>
    <w:rsid w:val="00CA2B0D"/>
    <w:rsid w:val="00CA5F58"/>
    <w:rsid w:val="00CA6155"/>
    <w:rsid w:val="00CA6D7F"/>
    <w:rsid w:val="00CB0057"/>
    <w:rsid w:val="00CB0F15"/>
    <w:rsid w:val="00CB1040"/>
    <w:rsid w:val="00CB317A"/>
    <w:rsid w:val="00CB3898"/>
    <w:rsid w:val="00CB396D"/>
    <w:rsid w:val="00CB4C49"/>
    <w:rsid w:val="00CB6541"/>
    <w:rsid w:val="00CB6897"/>
    <w:rsid w:val="00CB6C1C"/>
    <w:rsid w:val="00CB6FDF"/>
    <w:rsid w:val="00CB7C69"/>
    <w:rsid w:val="00CC174A"/>
    <w:rsid w:val="00CC5C64"/>
    <w:rsid w:val="00CC5E00"/>
    <w:rsid w:val="00CD1555"/>
    <w:rsid w:val="00CD28F4"/>
    <w:rsid w:val="00CD2D01"/>
    <w:rsid w:val="00CD2E9D"/>
    <w:rsid w:val="00CD5081"/>
    <w:rsid w:val="00CD6955"/>
    <w:rsid w:val="00CE0F9C"/>
    <w:rsid w:val="00CE13C4"/>
    <w:rsid w:val="00CE2660"/>
    <w:rsid w:val="00CE295D"/>
    <w:rsid w:val="00CE2E1A"/>
    <w:rsid w:val="00CE2EC0"/>
    <w:rsid w:val="00CE3139"/>
    <w:rsid w:val="00CE3C09"/>
    <w:rsid w:val="00CE4B56"/>
    <w:rsid w:val="00CE53BA"/>
    <w:rsid w:val="00CE6EA7"/>
    <w:rsid w:val="00CE7193"/>
    <w:rsid w:val="00CE7DD4"/>
    <w:rsid w:val="00CF1CE7"/>
    <w:rsid w:val="00CF4FE5"/>
    <w:rsid w:val="00CF5CE8"/>
    <w:rsid w:val="00CF5FFC"/>
    <w:rsid w:val="00CF633E"/>
    <w:rsid w:val="00CF67A5"/>
    <w:rsid w:val="00D02707"/>
    <w:rsid w:val="00D04029"/>
    <w:rsid w:val="00D05D3B"/>
    <w:rsid w:val="00D06C7E"/>
    <w:rsid w:val="00D06E7C"/>
    <w:rsid w:val="00D06FC9"/>
    <w:rsid w:val="00D101A7"/>
    <w:rsid w:val="00D105E2"/>
    <w:rsid w:val="00D11868"/>
    <w:rsid w:val="00D12394"/>
    <w:rsid w:val="00D1518E"/>
    <w:rsid w:val="00D157DC"/>
    <w:rsid w:val="00D16986"/>
    <w:rsid w:val="00D1720B"/>
    <w:rsid w:val="00D174AE"/>
    <w:rsid w:val="00D22AAE"/>
    <w:rsid w:val="00D2453D"/>
    <w:rsid w:val="00D24A87"/>
    <w:rsid w:val="00D24CBC"/>
    <w:rsid w:val="00D24E0F"/>
    <w:rsid w:val="00D25639"/>
    <w:rsid w:val="00D257BB"/>
    <w:rsid w:val="00D259AD"/>
    <w:rsid w:val="00D277AB"/>
    <w:rsid w:val="00D2795F"/>
    <w:rsid w:val="00D27AE1"/>
    <w:rsid w:val="00D30169"/>
    <w:rsid w:val="00D304A5"/>
    <w:rsid w:val="00D3131E"/>
    <w:rsid w:val="00D31E59"/>
    <w:rsid w:val="00D32BD8"/>
    <w:rsid w:val="00D32F82"/>
    <w:rsid w:val="00D34916"/>
    <w:rsid w:val="00D364CD"/>
    <w:rsid w:val="00D4026A"/>
    <w:rsid w:val="00D42D16"/>
    <w:rsid w:val="00D44B59"/>
    <w:rsid w:val="00D4538C"/>
    <w:rsid w:val="00D466C7"/>
    <w:rsid w:val="00D466F8"/>
    <w:rsid w:val="00D468AD"/>
    <w:rsid w:val="00D47C99"/>
    <w:rsid w:val="00D508E7"/>
    <w:rsid w:val="00D51DAC"/>
    <w:rsid w:val="00D51F1D"/>
    <w:rsid w:val="00D52409"/>
    <w:rsid w:val="00D557E1"/>
    <w:rsid w:val="00D56E86"/>
    <w:rsid w:val="00D57883"/>
    <w:rsid w:val="00D620A6"/>
    <w:rsid w:val="00D62BB3"/>
    <w:rsid w:val="00D639F3"/>
    <w:rsid w:val="00D648C3"/>
    <w:rsid w:val="00D676FF"/>
    <w:rsid w:val="00D67A02"/>
    <w:rsid w:val="00D705D5"/>
    <w:rsid w:val="00D72857"/>
    <w:rsid w:val="00D729D6"/>
    <w:rsid w:val="00D7307B"/>
    <w:rsid w:val="00D752E0"/>
    <w:rsid w:val="00D76E07"/>
    <w:rsid w:val="00D805E1"/>
    <w:rsid w:val="00D80FE8"/>
    <w:rsid w:val="00D810FB"/>
    <w:rsid w:val="00D8513E"/>
    <w:rsid w:val="00D86750"/>
    <w:rsid w:val="00D87426"/>
    <w:rsid w:val="00D9122E"/>
    <w:rsid w:val="00D912D5"/>
    <w:rsid w:val="00D91E3A"/>
    <w:rsid w:val="00D94072"/>
    <w:rsid w:val="00D963C6"/>
    <w:rsid w:val="00D9682C"/>
    <w:rsid w:val="00D97459"/>
    <w:rsid w:val="00DA0A01"/>
    <w:rsid w:val="00DA0A33"/>
    <w:rsid w:val="00DA3FE3"/>
    <w:rsid w:val="00DA422B"/>
    <w:rsid w:val="00DA48D3"/>
    <w:rsid w:val="00DA6936"/>
    <w:rsid w:val="00DA6977"/>
    <w:rsid w:val="00DB05C0"/>
    <w:rsid w:val="00DB20D7"/>
    <w:rsid w:val="00DB3F67"/>
    <w:rsid w:val="00DB4AFE"/>
    <w:rsid w:val="00DB6C21"/>
    <w:rsid w:val="00DB7B7B"/>
    <w:rsid w:val="00DC1757"/>
    <w:rsid w:val="00DC1FC0"/>
    <w:rsid w:val="00DC4206"/>
    <w:rsid w:val="00DC4B40"/>
    <w:rsid w:val="00DD4AAD"/>
    <w:rsid w:val="00DD7187"/>
    <w:rsid w:val="00DE00EC"/>
    <w:rsid w:val="00DE01D4"/>
    <w:rsid w:val="00DE1C6B"/>
    <w:rsid w:val="00DE3FB6"/>
    <w:rsid w:val="00DE429A"/>
    <w:rsid w:val="00DE5100"/>
    <w:rsid w:val="00DE5DE4"/>
    <w:rsid w:val="00DE7410"/>
    <w:rsid w:val="00DF3054"/>
    <w:rsid w:val="00DF330E"/>
    <w:rsid w:val="00DF3FFC"/>
    <w:rsid w:val="00DF5882"/>
    <w:rsid w:val="00DF705C"/>
    <w:rsid w:val="00DF7E8C"/>
    <w:rsid w:val="00E00795"/>
    <w:rsid w:val="00E00B09"/>
    <w:rsid w:val="00E00F46"/>
    <w:rsid w:val="00E0180D"/>
    <w:rsid w:val="00E01CE8"/>
    <w:rsid w:val="00E01DA2"/>
    <w:rsid w:val="00E01E42"/>
    <w:rsid w:val="00E05C6F"/>
    <w:rsid w:val="00E0632D"/>
    <w:rsid w:val="00E06891"/>
    <w:rsid w:val="00E07076"/>
    <w:rsid w:val="00E073BC"/>
    <w:rsid w:val="00E1016B"/>
    <w:rsid w:val="00E12272"/>
    <w:rsid w:val="00E13A25"/>
    <w:rsid w:val="00E164AC"/>
    <w:rsid w:val="00E20C1F"/>
    <w:rsid w:val="00E2166E"/>
    <w:rsid w:val="00E2245E"/>
    <w:rsid w:val="00E234D9"/>
    <w:rsid w:val="00E245C2"/>
    <w:rsid w:val="00E26823"/>
    <w:rsid w:val="00E277BD"/>
    <w:rsid w:val="00E2783F"/>
    <w:rsid w:val="00E3206E"/>
    <w:rsid w:val="00E32468"/>
    <w:rsid w:val="00E334DC"/>
    <w:rsid w:val="00E34004"/>
    <w:rsid w:val="00E41202"/>
    <w:rsid w:val="00E41AF2"/>
    <w:rsid w:val="00E4275E"/>
    <w:rsid w:val="00E429F0"/>
    <w:rsid w:val="00E42A9F"/>
    <w:rsid w:val="00E464E1"/>
    <w:rsid w:val="00E4680F"/>
    <w:rsid w:val="00E47BAA"/>
    <w:rsid w:val="00E5080D"/>
    <w:rsid w:val="00E53481"/>
    <w:rsid w:val="00E54B7C"/>
    <w:rsid w:val="00E54F60"/>
    <w:rsid w:val="00E55A70"/>
    <w:rsid w:val="00E561B0"/>
    <w:rsid w:val="00E56E57"/>
    <w:rsid w:val="00E615BE"/>
    <w:rsid w:val="00E633F8"/>
    <w:rsid w:val="00E6369C"/>
    <w:rsid w:val="00E639D4"/>
    <w:rsid w:val="00E63BC3"/>
    <w:rsid w:val="00E65234"/>
    <w:rsid w:val="00E65628"/>
    <w:rsid w:val="00E65C30"/>
    <w:rsid w:val="00E67073"/>
    <w:rsid w:val="00E6712D"/>
    <w:rsid w:val="00E672F3"/>
    <w:rsid w:val="00E70E36"/>
    <w:rsid w:val="00E73867"/>
    <w:rsid w:val="00E808F3"/>
    <w:rsid w:val="00E80A1D"/>
    <w:rsid w:val="00E80AEB"/>
    <w:rsid w:val="00E823A8"/>
    <w:rsid w:val="00E828A9"/>
    <w:rsid w:val="00E8491C"/>
    <w:rsid w:val="00E8788F"/>
    <w:rsid w:val="00E87A09"/>
    <w:rsid w:val="00E9053F"/>
    <w:rsid w:val="00E9070D"/>
    <w:rsid w:val="00E90802"/>
    <w:rsid w:val="00E92FE2"/>
    <w:rsid w:val="00E943BB"/>
    <w:rsid w:val="00E94C55"/>
    <w:rsid w:val="00EA02FD"/>
    <w:rsid w:val="00EA0C3E"/>
    <w:rsid w:val="00EA16EE"/>
    <w:rsid w:val="00EA20EF"/>
    <w:rsid w:val="00EA5790"/>
    <w:rsid w:val="00EB0854"/>
    <w:rsid w:val="00EB3793"/>
    <w:rsid w:val="00EB3FC3"/>
    <w:rsid w:val="00EB4F08"/>
    <w:rsid w:val="00EB60E1"/>
    <w:rsid w:val="00EC12AD"/>
    <w:rsid w:val="00EC14A7"/>
    <w:rsid w:val="00EC263E"/>
    <w:rsid w:val="00EC4E5B"/>
    <w:rsid w:val="00ED08BB"/>
    <w:rsid w:val="00ED0F87"/>
    <w:rsid w:val="00ED11D6"/>
    <w:rsid w:val="00ED1C27"/>
    <w:rsid w:val="00ED52EA"/>
    <w:rsid w:val="00ED5493"/>
    <w:rsid w:val="00ED5925"/>
    <w:rsid w:val="00ED5BDE"/>
    <w:rsid w:val="00ED7CBF"/>
    <w:rsid w:val="00EE1A3B"/>
    <w:rsid w:val="00EE299E"/>
    <w:rsid w:val="00EE4196"/>
    <w:rsid w:val="00EE4F45"/>
    <w:rsid w:val="00EE546B"/>
    <w:rsid w:val="00EE6CF1"/>
    <w:rsid w:val="00EE76A8"/>
    <w:rsid w:val="00EF05AC"/>
    <w:rsid w:val="00EF5003"/>
    <w:rsid w:val="00EF5298"/>
    <w:rsid w:val="00EF5CEE"/>
    <w:rsid w:val="00EF622D"/>
    <w:rsid w:val="00EF6998"/>
    <w:rsid w:val="00F01787"/>
    <w:rsid w:val="00F030E5"/>
    <w:rsid w:val="00F03506"/>
    <w:rsid w:val="00F052F7"/>
    <w:rsid w:val="00F0552E"/>
    <w:rsid w:val="00F057D5"/>
    <w:rsid w:val="00F0581E"/>
    <w:rsid w:val="00F06E25"/>
    <w:rsid w:val="00F07F52"/>
    <w:rsid w:val="00F1051E"/>
    <w:rsid w:val="00F120F4"/>
    <w:rsid w:val="00F121A1"/>
    <w:rsid w:val="00F123C5"/>
    <w:rsid w:val="00F13839"/>
    <w:rsid w:val="00F14F4B"/>
    <w:rsid w:val="00F15AE9"/>
    <w:rsid w:val="00F16ADE"/>
    <w:rsid w:val="00F17234"/>
    <w:rsid w:val="00F326D9"/>
    <w:rsid w:val="00F33545"/>
    <w:rsid w:val="00F34B05"/>
    <w:rsid w:val="00F3501A"/>
    <w:rsid w:val="00F3691D"/>
    <w:rsid w:val="00F43064"/>
    <w:rsid w:val="00F432EC"/>
    <w:rsid w:val="00F43980"/>
    <w:rsid w:val="00F51028"/>
    <w:rsid w:val="00F51197"/>
    <w:rsid w:val="00F517AE"/>
    <w:rsid w:val="00F56D69"/>
    <w:rsid w:val="00F57069"/>
    <w:rsid w:val="00F5735F"/>
    <w:rsid w:val="00F579E9"/>
    <w:rsid w:val="00F62C67"/>
    <w:rsid w:val="00F63F04"/>
    <w:rsid w:val="00F65E58"/>
    <w:rsid w:val="00F67272"/>
    <w:rsid w:val="00F71090"/>
    <w:rsid w:val="00F71B6E"/>
    <w:rsid w:val="00F76071"/>
    <w:rsid w:val="00F76C57"/>
    <w:rsid w:val="00F77F12"/>
    <w:rsid w:val="00F81104"/>
    <w:rsid w:val="00F82EBB"/>
    <w:rsid w:val="00F83A14"/>
    <w:rsid w:val="00F84392"/>
    <w:rsid w:val="00F90C9E"/>
    <w:rsid w:val="00F93527"/>
    <w:rsid w:val="00F93C7B"/>
    <w:rsid w:val="00F96352"/>
    <w:rsid w:val="00F96F8C"/>
    <w:rsid w:val="00F96FF0"/>
    <w:rsid w:val="00FA012B"/>
    <w:rsid w:val="00FB1970"/>
    <w:rsid w:val="00FB1D07"/>
    <w:rsid w:val="00FB2123"/>
    <w:rsid w:val="00FB2504"/>
    <w:rsid w:val="00FB2E61"/>
    <w:rsid w:val="00FB38A9"/>
    <w:rsid w:val="00FB3D7B"/>
    <w:rsid w:val="00FB45DB"/>
    <w:rsid w:val="00FB4AEF"/>
    <w:rsid w:val="00FB5269"/>
    <w:rsid w:val="00FC023F"/>
    <w:rsid w:val="00FC077D"/>
    <w:rsid w:val="00FC3668"/>
    <w:rsid w:val="00FC510D"/>
    <w:rsid w:val="00FC6E09"/>
    <w:rsid w:val="00FC7804"/>
    <w:rsid w:val="00FC7EF0"/>
    <w:rsid w:val="00FD0A28"/>
    <w:rsid w:val="00FD0B43"/>
    <w:rsid w:val="00FD3F52"/>
    <w:rsid w:val="00FD6992"/>
    <w:rsid w:val="00FE1E10"/>
    <w:rsid w:val="00FE464D"/>
    <w:rsid w:val="00FE50A3"/>
    <w:rsid w:val="00FE7315"/>
    <w:rsid w:val="00FF12E8"/>
    <w:rsid w:val="00FF1AFD"/>
    <w:rsid w:val="00FF4BD4"/>
    <w:rsid w:val="00FF5E58"/>
    <w:rsid w:val="00FF633C"/>
    <w:rsid w:val="00FF6CB2"/>
    <w:rsid w:val="00FF7C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57CA4CDE"/>
  <w15:docId w15:val="{D9BA42CC-3509-4781-9177-A29CF419A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E06891"/>
    <w:pPr>
      <w:widowControl w:val="0"/>
      <w:jc w:val="both"/>
    </w:pPr>
    <w:rPr>
      <w:kern w:val="2"/>
      <w:sz w:val="21"/>
      <w:szCs w:val="24"/>
    </w:rPr>
  </w:style>
  <w:style w:type="paragraph" w:styleId="10">
    <w:name w:val="heading 1"/>
    <w:aliases w:val="标书1,H1,PIM 1,h1,l1,1. heading 1,标准章,h11,heading 1TOC,Huvudrubrik,heading 1,h12,h13,h14,h15,h16,h17,h111,h121,h131,h141,h151,h161,h18,h112,h122,h132,h142,h152,h162,h19,h113,h123,h133,h143,h153,h163,Alt+1,Heading 0,1,1st level,Section Head,Num 一,L1,章"/>
    <w:basedOn w:val="a4"/>
    <w:next w:val="a4"/>
    <w:link w:val="14"/>
    <w:qFormat/>
    <w:rsid w:val="0077425E"/>
    <w:pPr>
      <w:keepNext/>
      <w:keepLines/>
      <w:numPr>
        <w:numId w:val="16"/>
      </w:numPr>
      <w:spacing w:before="120" w:after="120" w:line="360" w:lineRule="auto"/>
      <w:outlineLvl w:val="0"/>
    </w:pPr>
    <w:rPr>
      <w:rFonts w:eastAsia="黑体"/>
      <w:bCs/>
      <w:kern w:val="44"/>
      <w:sz w:val="30"/>
      <w:szCs w:val="44"/>
    </w:rPr>
  </w:style>
  <w:style w:type="paragraph" w:styleId="20">
    <w:name w:val="heading 2"/>
    <w:aliases w:val="l2,第一章 标题 2,Heading 2 Hidden,Heading 2 CCBS,heading 2,H2,h2,PIM2,Titre3,HD2,sect 1.2,H21,sect 1.21,H22,sect 1.22,H211,sect 1.211,H23,sect 1.23,H212,sect 1.212,DO,ISO1,Underrubrik1,prop2,UNDERRUBRIK 1-2,2,Level 2 Head,L2,2nd level,Header 2,Titre2,I2"/>
    <w:basedOn w:val="a4"/>
    <w:next w:val="a4"/>
    <w:link w:val="22"/>
    <w:qFormat/>
    <w:rsid w:val="0077425E"/>
    <w:pPr>
      <w:keepNext/>
      <w:keepLines/>
      <w:numPr>
        <w:ilvl w:val="1"/>
        <w:numId w:val="16"/>
      </w:numPr>
      <w:tabs>
        <w:tab w:val="clear" w:pos="1985"/>
        <w:tab w:val="num" w:pos="0"/>
      </w:tabs>
      <w:spacing w:before="120" w:after="120" w:line="360" w:lineRule="auto"/>
      <w:ind w:left="0"/>
      <w:outlineLvl w:val="1"/>
    </w:pPr>
    <w:rPr>
      <w:rFonts w:ascii="Arial" w:eastAsia="黑体" w:hAnsi="Arial"/>
      <w:bCs/>
      <w:sz w:val="28"/>
      <w:szCs w:val="32"/>
    </w:rPr>
  </w:style>
  <w:style w:type="paragraph" w:styleId="3">
    <w:name w:val="heading 3"/>
    <w:aliases w:val="h3,H3,level_3,PIM 3,Level 3 Head,Heading 3 - old,sect1.2.3,sect1.2.31,sect1.2.32,sect1.2.311,sect1.2.33,sect1.2.312,Bold Head,bh,BOD 0,l3,CT,l3+toc 3,heading 3,Sub-section Title,Head3,3,3rd level,1.1.1 Heading 3,Titolo Sotto/Sottosezione,1.1.1"/>
    <w:basedOn w:val="a4"/>
    <w:next w:val="a4"/>
    <w:qFormat/>
    <w:rsid w:val="0077425E"/>
    <w:pPr>
      <w:keepNext/>
      <w:keepLines/>
      <w:numPr>
        <w:ilvl w:val="2"/>
        <w:numId w:val="16"/>
      </w:numPr>
      <w:spacing w:before="120" w:after="120" w:line="360" w:lineRule="auto"/>
      <w:outlineLvl w:val="2"/>
    </w:pPr>
    <w:rPr>
      <w:rFonts w:eastAsia="黑体"/>
      <w:bCs/>
      <w:sz w:val="24"/>
      <w:szCs w:val="32"/>
    </w:rPr>
  </w:style>
  <w:style w:type="paragraph" w:styleId="4">
    <w:name w:val="heading 4"/>
    <w:aliases w:val="bullet,bl,bb,PIM 4,H4,h4,Ref Heading 1,rh1,Heading sql,sect 1.2.3.4,1.1.1.1 Heading 4,Heading Four,4,Alt+4,H41,h41,H42,h42,H43,h43,H411,h411,H421,h421,H44,h44,H412,h412,H422,h422,H431,h431,H45,h45,H413,h413,H423,h423,H432,h432,H46,h46,H47,h47,b,I4"/>
    <w:basedOn w:val="a4"/>
    <w:next w:val="a4"/>
    <w:qFormat/>
    <w:rsid w:val="0077425E"/>
    <w:pPr>
      <w:keepNext/>
      <w:numPr>
        <w:ilvl w:val="3"/>
        <w:numId w:val="16"/>
      </w:numPr>
      <w:spacing w:line="360" w:lineRule="auto"/>
      <w:outlineLvl w:val="3"/>
    </w:pPr>
    <w:rPr>
      <w:b/>
      <w:sz w:val="24"/>
      <w:szCs w:val="20"/>
    </w:rPr>
  </w:style>
  <w:style w:type="paragraph" w:styleId="5">
    <w:name w:val="heading 5"/>
    <w:aliases w:val="dash,ds,dd,H5,h5,表格标题,Heading5,l5,5,Alt+5,Roman list,ITT t5,PA Pico Section,H5-Heading 5,heading5,口,口1,口2,heading 5,PIM 5,l5+toc5,Numbered Sub-list,一,正文五级标题,h51,heading 51,h52,heading 52,h53,heading 53,hm,module heading,Block Label,1.1.1.1.1,标题六"/>
    <w:basedOn w:val="a4"/>
    <w:next w:val="a4"/>
    <w:qFormat/>
    <w:rsid w:val="0077425E"/>
    <w:pPr>
      <w:numPr>
        <w:ilvl w:val="4"/>
        <w:numId w:val="16"/>
      </w:numPr>
      <w:spacing w:before="240" w:after="60" w:line="360" w:lineRule="auto"/>
      <w:outlineLvl w:val="4"/>
    </w:pPr>
    <w:rPr>
      <w:rFonts w:ascii="Helvetica" w:hAnsi="Helvetica"/>
      <w:sz w:val="22"/>
      <w:szCs w:val="20"/>
    </w:rPr>
  </w:style>
  <w:style w:type="paragraph" w:styleId="6">
    <w:name w:val="heading 6"/>
    <w:aliases w:val="BOD 4,Bullet list,H6,L6,PIM 6,正文六级标题,Legal Level 1."/>
    <w:basedOn w:val="a4"/>
    <w:next w:val="a4"/>
    <w:qFormat/>
    <w:rsid w:val="0077425E"/>
    <w:pPr>
      <w:keepNext/>
      <w:numPr>
        <w:ilvl w:val="5"/>
        <w:numId w:val="2"/>
      </w:numPr>
      <w:spacing w:before="240" w:line="360" w:lineRule="auto"/>
      <w:outlineLvl w:val="5"/>
    </w:pPr>
    <w:rPr>
      <w:i/>
      <w:sz w:val="24"/>
      <w:szCs w:val="20"/>
    </w:rPr>
  </w:style>
  <w:style w:type="paragraph" w:styleId="7">
    <w:name w:val="heading 7"/>
    <w:aliases w:val="不用,letter list,L7,正文七级标题,PIM 7,（1）"/>
    <w:basedOn w:val="a4"/>
    <w:next w:val="a4"/>
    <w:qFormat/>
    <w:rsid w:val="0077425E"/>
    <w:pPr>
      <w:keepNext/>
      <w:numPr>
        <w:ilvl w:val="6"/>
        <w:numId w:val="2"/>
      </w:numPr>
      <w:spacing w:before="240" w:line="360" w:lineRule="auto"/>
      <w:outlineLvl w:val="6"/>
    </w:pPr>
    <w:rPr>
      <w:sz w:val="20"/>
      <w:szCs w:val="20"/>
    </w:rPr>
  </w:style>
  <w:style w:type="paragraph" w:styleId="8">
    <w:name w:val="heading 8"/>
    <w:aliases w:val="不用8,标题6,注意框体,正文八级标题,标题 8 Char,表头 Char"/>
    <w:basedOn w:val="a4"/>
    <w:next w:val="a4"/>
    <w:qFormat/>
    <w:rsid w:val="0077425E"/>
    <w:pPr>
      <w:keepNext/>
      <w:numPr>
        <w:ilvl w:val="7"/>
        <w:numId w:val="2"/>
      </w:numPr>
      <w:spacing w:before="240" w:line="360" w:lineRule="auto"/>
      <w:outlineLvl w:val="7"/>
    </w:pPr>
    <w:rPr>
      <w:i/>
      <w:sz w:val="20"/>
      <w:szCs w:val="20"/>
    </w:rPr>
  </w:style>
  <w:style w:type="paragraph" w:styleId="9">
    <w:name w:val="heading 9"/>
    <w:aliases w:val="不用9,tt,table title,标题 45,Figure Heading,FH,huh,正文九级标题,PIM 9,图纸头"/>
    <w:basedOn w:val="a4"/>
    <w:next w:val="a4"/>
    <w:qFormat/>
    <w:rsid w:val="0077425E"/>
    <w:pPr>
      <w:keepNext/>
      <w:numPr>
        <w:ilvl w:val="8"/>
        <w:numId w:val="2"/>
      </w:numPr>
      <w:spacing w:before="240" w:line="360" w:lineRule="auto"/>
      <w:outlineLvl w:val="8"/>
    </w:pPr>
    <w:rPr>
      <w:i/>
      <w:sz w:val="18"/>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封面"/>
    <w:rsid w:val="0077425E"/>
    <w:rPr>
      <w:rFonts w:eastAsia="楷体_GB2312"/>
      <w:kern w:val="2"/>
      <w:sz w:val="24"/>
      <w:szCs w:val="24"/>
    </w:rPr>
  </w:style>
  <w:style w:type="paragraph" w:customStyle="1" w:styleId="a9">
    <w:name w:val="名称"/>
    <w:basedOn w:val="a8"/>
    <w:rsid w:val="0077425E"/>
    <w:pPr>
      <w:jc w:val="center"/>
    </w:pPr>
    <w:rPr>
      <w:sz w:val="72"/>
    </w:rPr>
  </w:style>
  <w:style w:type="paragraph" w:styleId="aa">
    <w:name w:val="Normal Indent"/>
    <w:aliases w:val="Normal,表正文,正文非缩进,特点,段1,标题4,正文不缩进,Normal Indent（正文缩进）,±íÕýÎÄ,ÕýÎÄ·ÇËõ½ø,四号,正文（首行缩进两字） Char Char,ALT+Z,水上软件,Indent 1,正文(首行缩进两字),正文(首行缩进两字)1,正文缩进 Char,正文（首行缩进两字） Char,正文非缩进 Char Char Char Char Char Char,首行缩进,正文缩进陈木华,Normal Indent Char,特点 Char,中文正文,缩进"/>
    <w:basedOn w:val="a4"/>
    <w:rsid w:val="0077425E"/>
    <w:pPr>
      <w:spacing w:line="360" w:lineRule="auto"/>
    </w:pPr>
    <w:rPr>
      <w:sz w:val="24"/>
      <w:szCs w:val="20"/>
    </w:rPr>
  </w:style>
  <w:style w:type="paragraph" w:customStyle="1" w:styleId="ab">
    <w:name w:val="目录名称"/>
    <w:basedOn w:val="aa"/>
    <w:rsid w:val="0077425E"/>
    <w:pPr>
      <w:spacing w:line="240" w:lineRule="auto"/>
      <w:jc w:val="center"/>
    </w:pPr>
    <w:rPr>
      <w:rFonts w:eastAsia="楷体_GB2312"/>
      <w:sz w:val="36"/>
      <w:szCs w:val="24"/>
    </w:rPr>
  </w:style>
  <w:style w:type="paragraph" w:styleId="TOC1">
    <w:name w:val="toc 1"/>
    <w:basedOn w:val="ac"/>
    <w:next w:val="ac"/>
    <w:autoRedefine/>
    <w:uiPriority w:val="39"/>
    <w:rsid w:val="0077425E"/>
    <w:pPr>
      <w:widowControl w:val="0"/>
      <w:tabs>
        <w:tab w:val="clear" w:pos="420"/>
        <w:tab w:val="clear" w:pos="9627"/>
      </w:tabs>
      <w:spacing w:before="120" w:after="120"/>
    </w:pPr>
    <w:rPr>
      <w:b/>
      <w:bCs/>
      <w:caps/>
      <w:kern w:val="2"/>
      <w:sz w:val="20"/>
    </w:rPr>
  </w:style>
  <w:style w:type="paragraph" w:customStyle="1" w:styleId="ac">
    <w:name w:val="目录"/>
    <w:rsid w:val="0077425E"/>
    <w:pPr>
      <w:tabs>
        <w:tab w:val="left" w:pos="420"/>
        <w:tab w:val="right" w:leader="dot" w:pos="9627"/>
      </w:tabs>
    </w:pPr>
    <w:rPr>
      <w:sz w:val="21"/>
    </w:rPr>
  </w:style>
  <w:style w:type="paragraph" w:styleId="TOC2">
    <w:name w:val="toc 2"/>
    <w:aliases w:val="目录 21"/>
    <w:basedOn w:val="ac"/>
    <w:next w:val="a4"/>
    <w:autoRedefine/>
    <w:uiPriority w:val="39"/>
    <w:rsid w:val="0077425E"/>
    <w:pPr>
      <w:widowControl w:val="0"/>
      <w:tabs>
        <w:tab w:val="clear" w:pos="420"/>
        <w:tab w:val="clear" w:pos="9627"/>
      </w:tabs>
      <w:ind w:left="210"/>
    </w:pPr>
    <w:rPr>
      <w:smallCaps/>
      <w:kern w:val="2"/>
      <w:sz w:val="20"/>
    </w:rPr>
  </w:style>
  <w:style w:type="paragraph" w:styleId="TOC3">
    <w:name w:val="toc 3"/>
    <w:basedOn w:val="ac"/>
    <w:next w:val="a4"/>
    <w:autoRedefine/>
    <w:uiPriority w:val="39"/>
    <w:rsid w:val="0077425E"/>
    <w:pPr>
      <w:widowControl w:val="0"/>
      <w:tabs>
        <w:tab w:val="clear" w:pos="420"/>
        <w:tab w:val="clear" w:pos="9627"/>
      </w:tabs>
      <w:ind w:left="420"/>
    </w:pPr>
    <w:rPr>
      <w:i/>
      <w:iCs/>
      <w:kern w:val="2"/>
      <w:sz w:val="20"/>
    </w:rPr>
  </w:style>
  <w:style w:type="paragraph" w:styleId="ad">
    <w:name w:val="Body Text Indent"/>
    <w:basedOn w:val="a4"/>
    <w:rsid w:val="0077425E"/>
    <w:pPr>
      <w:spacing w:line="360" w:lineRule="auto"/>
      <w:ind w:firstLineChars="200" w:firstLine="480"/>
    </w:pPr>
    <w:rPr>
      <w:sz w:val="24"/>
    </w:rPr>
  </w:style>
  <w:style w:type="paragraph" w:customStyle="1" w:styleId="xl34">
    <w:name w:val="xl34"/>
    <w:basedOn w:val="a4"/>
    <w:rsid w:val="0077425E"/>
    <w:pPr>
      <w:widowControl/>
      <w:pBdr>
        <w:left w:val="single" w:sz="4" w:space="0" w:color="auto"/>
      </w:pBdr>
      <w:spacing w:before="100" w:beforeAutospacing="1" w:after="100" w:afterAutospacing="1" w:line="360" w:lineRule="auto"/>
      <w:jc w:val="center"/>
      <w:textAlignment w:val="center"/>
    </w:pPr>
    <w:rPr>
      <w:rFonts w:ascii="楷体_GB2312" w:eastAsia="楷体_GB2312" w:hAnsi="宋体" w:hint="eastAsia"/>
      <w:kern w:val="0"/>
      <w:sz w:val="24"/>
    </w:rPr>
  </w:style>
  <w:style w:type="paragraph" w:styleId="ae">
    <w:name w:val="Date"/>
    <w:basedOn w:val="a4"/>
    <w:next w:val="a4"/>
    <w:rsid w:val="0077425E"/>
    <w:pPr>
      <w:adjustRightInd w:val="0"/>
      <w:spacing w:line="312" w:lineRule="atLeast"/>
      <w:textAlignment w:val="baseline"/>
    </w:pPr>
    <w:rPr>
      <w:kern w:val="0"/>
      <w:sz w:val="24"/>
      <w:szCs w:val="20"/>
    </w:rPr>
  </w:style>
  <w:style w:type="character" w:styleId="af">
    <w:name w:val="page number"/>
    <w:basedOn w:val="a5"/>
    <w:rsid w:val="0077425E"/>
  </w:style>
  <w:style w:type="paragraph" w:styleId="af0">
    <w:name w:val="header"/>
    <w:basedOn w:val="a4"/>
    <w:rsid w:val="0077425E"/>
    <w:pPr>
      <w:pBdr>
        <w:bottom w:val="single" w:sz="6" w:space="1" w:color="auto"/>
      </w:pBdr>
      <w:tabs>
        <w:tab w:val="center" w:pos="4153"/>
        <w:tab w:val="right" w:pos="8306"/>
      </w:tabs>
      <w:snapToGrid w:val="0"/>
      <w:spacing w:line="360" w:lineRule="auto"/>
      <w:jc w:val="center"/>
    </w:pPr>
    <w:rPr>
      <w:sz w:val="18"/>
      <w:szCs w:val="18"/>
    </w:rPr>
  </w:style>
  <w:style w:type="paragraph" w:styleId="af1">
    <w:name w:val="footer"/>
    <w:basedOn w:val="a4"/>
    <w:link w:val="af2"/>
    <w:uiPriority w:val="99"/>
    <w:rsid w:val="0077425E"/>
    <w:pPr>
      <w:tabs>
        <w:tab w:val="center" w:pos="4153"/>
        <w:tab w:val="right" w:pos="8306"/>
      </w:tabs>
      <w:snapToGrid w:val="0"/>
      <w:spacing w:line="360" w:lineRule="auto"/>
      <w:jc w:val="left"/>
    </w:pPr>
    <w:rPr>
      <w:sz w:val="18"/>
      <w:szCs w:val="18"/>
    </w:rPr>
  </w:style>
  <w:style w:type="paragraph" w:styleId="af3">
    <w:name w:val="Document Map"/>
    <w:basedOn w:val="a4"/>
    <w:semiHidden/>
    <w:rsid w:val="0077425E"/>
    <w:pPr>
      <w:shd w:val="clear" w:color="auto" w:fill="000080"/>
    </w:pPr>
  </w:style>
  <w:style w:type="character" w:styleId="af4">
    <w:name w:val="Hyperlink"/>
    <w:basedOn w:val="a5"/>
    <w:uiPriority w:val="99"/>
    <w:rsid w:val="0077425E"/>
    <w:rPr>
      <w:color w:val="0000FF"/>
      <w:u w:val="single"/>
    </w:rPr>
  </w:style>
  <w:style w:type="paragraph" w:styleId="23">
    <w:name w:val="Body Text Indent 2"/>
    <w:basedOn w:val="a4"/>
    <w:rsid w:val="0077425E"/>
    <w:pPr>
      <w:spacing w:line="360" w:lineRule="auto"/>
      <w:ind w:firstLine="420"/>
    </w:pPr>
    <w:rPr>
      <w:rFonts w:ascii="宋体" w:hAnsi="宋体"/>
      <w:sz w:val="24"/>
    </w:rPr>
  </w:style>
  <w:style w:type="paragraph" w:customStyle="1" w:styleId="15">
    <w:name w:val="日期1"/>
    <w:basedOn w:val="a4"/>
    <w:next w:val="a4"/>
    <w:rsid w:val="0077425E"/>
    <w:pPr>
      <w:adjustRightInd w:val="0"/>
      <w:spacing w:line="312" w:lineRule="atLeast"/>
      <w:textAlignment w:val="baseline"/>
    </w:pPr>
    <w:rPr>
      <w:color w:val="000000"/>
      <w:kern w:val="0"/>
      <w:sz w:val="24"/>
      <w:szCs w:val="20"/>
    </w:rPr>
  </w:style>
  <w:style w:type="paragraph" w:styleId="TOC5">
    <w:name w:val="toc 5"/>
    <w:basedOn w:val="a4"/>
    <w:next w:val="a4"/>
    <w:autoRedefine/>
    <w:semiHidden/>
    <w:rsid w:val="0077425E"/>
    <w:pPr>
      <w:ind w:left="840"/>
      <w:jc w:val="left"/>
    </w:pPr>
    <w:rPr>
      <w:sz w:val="18"/>
      <w:szCs w:val="18"/>
    </w:rPr>
  </w:style>
  <w:style w:type="paragraph" w:customStyle="1" w:styleId="42">
    <w:name w:val="正文列4_2"/>
    <w:basedOn w:val="a4"/>
    <w:rsid w:val="0077425E"/>
    <w:pPr>
      <w:spacing w:line="360" w:lineRule="exact"/>
    </w:pPr>
    <w:rPr>
      <w:rFonts w:ascii="宋体"/>
      <w:sz w:val="24"/>
      <w:szCs w:val="20"/>
    </w:rPr>
  </w:style>
  <w:style w:type="paragraph" w:customStyle="1" w:styleId="a1">
    <w:name w:val="命令行命令"/>
    <w:basedOn w:val="a4"/>
    <w:autoRedefine/>
    <w:rsid w:val="0077425E"/>
    <w:pPr>
      <w:numPr>
        <w:numId w:val="3"/>
      </w:numPr>
      <w:spacing w:line="360" w:lineRule="auto"/>
    </w:pPr>
    <w:rPr>
      <w:b/>
      <w:color w:val="FF0000"/>
      <w:sz w:val="24"/>
      <w:szCs w:val="20"/>
      <w:u w:val="single"/>
    </w:rPr>
  </w:style>
  <w:style w:type="paragraph" w:customStyle="1" w:styleId="a3">
    <w:name w:val="问题"/>
    <w:basedOn w:val="a4"/>
    <w:autoRedefine/>
    <w:rsid w:val="0077425E"/>
    <w:pPr>
      <w:numPr>
        <w:numId w:val="4"/>
      </w:numPr>
      <w:spacing w:line="360" w:lineRule="auto"/>
    </w:pPr>
    <w:rPr>
      <w:b/>
      <w:color w:val="000080"/>
      <w:sz w:val="28"/>
      <w:szCs w:val="20"/>
    </w:rPr>
  </w:style>
  <w:style w:type="paragraph" w:customStyle="1" w:styleId="12">
    <w:name w:val="项目1"/>
    <w:rsid w:val="0077425E"/>
    <w:pPr>
      <w:numPr>
        <w:numId w:val="9"/>
      </w:numPr>
      <w:spacing w:line="360" w:lineRule="auto"/>
    </w:pPr>
    <w:rPr>
      <w:noProof/>
      <w:sz w:val="21"/>
    </w:rPr>
  </w:style>
  <w:style w:type="paragraph" w:customStyle="1" w:styleId="a0">
    <w:name w:val="项目符号提示"/>
    <w:basedOn w:val="a4"/>
    <w:rsid w:val="0077425E"/>
    <w:pPr>
      <w:numPr>
        <w:numId w:val="5"/>
      </w:numPr>
    </w:pPr>
    <w:rPr>
      <w:szCs w:val="20"/>
    </w:rPr>
  </w:style>
  <w:style w:type="paragraph" w:customStyle="1" w:styleId="11">
    <w:name w:val="样式1"/>
    <w:basedOn w:val="a4"/>
    <w:rsid w:val="0077425E"/>
    <w:pPr>
      <w:numPr>
        <w:numId w:val="8"/>
      </w:numPr>
      <w:spacing w:line="360" w:lineRule="auto"/>
    </w:pPr>
    <w:rPr>
      <w:rFonts w:eastAsia="楷体"/>
      <w:b/>
      <w:i/>
      <w:sz w:val="40"/>
      <w:szCs w:val="20"/>
      <w:u w:val="single"/>
    </w:rPr>
  </w:style>
  <w:style w:type="paragraph" w:customStyle="1" w:styleId="13">
    <w:name w:val="编号1"/>
    <w:basedOn w:val="a4"/>
    <w:rsid w:val="0077425E"/>
    <w:pPr>
      <w:numPr>
        <w:numId w:val="6"/>
      </w:numPr>
      <w:spacing w:line="360" w:lineRule="auto"/>
    </w:pPr>
    <w:rPr>
      <w:sz w:val="24"/>
      <w:szCs w:val="20"/>
    </w:rPr>
  </w:style>
  <w:style w:type="paragraph" w:customStyle="1" w:styleId="af5">
    <w:name w:val="规范正文"/>
    <w:basedOn w:val="a4"/>
    <w:link w:val="Char"/>
    <w:rsid w:val="0077425E"/>
    <w:pPr>
      <w:adjustRightInd w:val="0"/>
      <w:spacing w:line="360" w:lineRule="auto"/>
      <w:ind w:left="480"/>
      <w:textAlignment w:val="baseline"/>
    </w:pPr>
    <w:rPr>
      <w:kern w:val="0"/>
      <w:sz w:val="24"/>
      <w:szCs w:val="20"/>
    </w:rPr>
  </w:style>
  <w:style w:type="paragraph" w:customStyle="1" w:styleId="41">
    <w:name w:val="正文列4_1"/>
    <w:basedOn w:val="a4"/>
    <w:rsid w:val="0077425E"/>
    <w:pPr>
      <w:numPr>
        <w:numId w:val="7"/>
      </w:numPr>
      <w:adjustRightInd w:val="0"/>
      <w:spacing w:line="360" w:lineRule="exact"/>
      <w:textAlignment w:val="baseline"/>
    </w:pPr>
    <w:rPr>
      <w:rFonts w:ascii="宋体"/>
      <w:kern w:val="0"/>
      <w:sz w:val="24"/>
      <w:szCs w:val="20"/>
    </w:rPr>
  </w:style>
  <w:style w:type="paragraph" w:customStyle="1" w:styleId="1">
    <w:name w:val="项目符号1"/>
    <w:rsid w:val="0077425E"/>
    <w:pPr>
      <w:numPr>
        <w:numId w:val="10"/>
      </w:numPr>
      <w:tabs>
        <w:tab w:val="left" w:pos="560"/>
        <w:tab w:val="left" w:pos="1260"/>
      </w:tabs>
      <w:spacing w:line="360" w:lineRule="auto"/>
      <w:jc w:val="both"/>
    </w:pPr>
    <w:rPr>
      <w:rFonts w:ascii="宋体"/>
      <w:sz w:val="24"/>
    </w:rPr>
  </w:style>
  <w:style w:type="paragraph" w:styleId="af6">
    <w:name w:val="Body Text"/>
    <w:basedOn w:val="a4"/>
    <w:rsid w:val="0077425E"/>
    <w:pPr>
      <w:adjustRightInd w:val="0"/>
      <w:spacing w:line="440" w:lineRule="exact"/>
      <w:textAlignment w:val="baseline"/>
    </w:pPr>
    <w:rPr>
      <w:rFonts w:ascii="宋体"/>
      <w:kern w:val="44"/>
      <w:sz w:val="28"/>
      <w:szCs w:val="20"/>
    </w:rPr>
  </w:style>
  <w:style w:type="paragraph" w:customStyle="1" w:styleId="af7">
    <w:name w:val="手册正文"/>
    <w:basedOn w:val="a4"/>
    <w:rsid w:val="0077425E"/>
    <w:pPr>
      <w:widowControl/>
      <w:autoSpaceDE w:val="0"/>
      <w:autoSpaceDN w:val="0"/>
      <w:adjustRightInd w:val="0"/>
      <w:spacing w:before="240" w:line="240" w:lineRule="atLeast"/>
      <w:ind w:firstLine="420"/>
      <w:textAlignment w:val="bottom"/>
    </w:pPr>
    <w:rPr>
      <w:rFonts w:ascii="Arial" w:hAnsi="Arial"/>
      <w:kern w:val="0"/>
      <w:szCs w:val="20"/>
    </w:rPr>
  </w:style>
  <w:style w:type="paragraph" w:customStyle="1" w:styleId="21">
    <w:name w:val="一级编号2"/>
    <w:basedOn w:val="af7"/>
    <w:rsid w:val="0077425E"/>
    <w:pPr>
      <w:numPr>
        <w:numId w:val="11"/>
      </w:numPr>
    </w:pPr>
  </w:style>
  <w:style w:type="paragraph" w:customStyle="1" w:styleId="af8">
    <w:name w:val="表格内容"/>
    <w:next w:val="a4"/>
    <w:rsid w:val="0077425E"/>
    <w:pPr>
      <w:widowControl w:val="0"/>
      <w:jc w:val="center"/>
      <w:textAlignment w:val="center"/>
    </w:pPr>
    <w:rPr>
      <w:rFonts w:ascii="宋体"/>
      <w:sz w:val="24"/>
    </w:rPr>
  </w:style>
  <w:style w:type="paragraph" w:styleId="31">
    <w:name w:val="Body Text Indent 3"/>
    <w:basedOn w:val="a4"/>
    <w:rsid w:val="0077425E"/>
    <w:pPr>
      <w:spacing w:line="460" w:lineRule="exact"/>
      <w:ind w:leftChars="200" w:left="420" w:firstLineChars="200" w:firstLine="480"/>
    </w:pPr>
    <w:rPr>
      <w:rFonts w:ascii="宋体"/>
      <w:sz w:val="24"/>
    </w:rPr>
  </w:style>
  <w:style w:type="paragraph" w:customStyle="1" w:styleId="a2">
    <w:name w:val="列项正文"/>
    <w:basedOn w:val="a4"/>
    <w:next w:val="a4"/>
    <w:link w:val="Char0"/>
    <w:rsid w:val="0077425E"/>
    <w:pPr>
      <w:widowControl/>
      <w:numPr>
        <w:numId w:val="12"/>
      </w:numPr>
      <w:spacing w:before="100" w:beforeAutospacing="1" w:afterLines="50" w:afterAutospacing="1"/>
      <w:jc w:val="left"/>
    </w:pPr>
    <w:rPr>
      <w:rFonts w:ascii="Book Antiqua" w:hAnsi="Book Antiqua"/>
      <w:kern w:val="0"/>
      <w:szCs w:val="21"/>
      <w:lang w:eastAsia="en-US"/>
    </w:rPr>
  </w:style>
  <w:style w:type="paragraph" w:customStyle="1" w:styleId="40">
    <w:name w:val="项目符号4"/>
    <w:basedOn w:val="a4"/>
    <w:rsid w:val="0077425E"/>
    <w:pPr>
      <w:numPr>
        <w:numId w:val="14"/>
      </w:numPr>
      <w:spacing w:line="360" w:lineRule="auto"/>
    </w:pPr>
    <w:rPr>
      <w:rFonts w:ascii="宋体"/>
      <w:sz w:val="24"/>
    </w:rPr>
  </w:style>
  <w:style w:type="paragraph" w:customStyle="1" w:styleId="2">
    <w:name w:val="项目符号2"/>
    <w:basedOn w:val="a4"/>
    <w:rsid w:val="0077425E"/>
    <w:pPr>
      <w:numPr>
        <w:numId w:val="15"/>
      </w:numPr>
      <w:spacing w:line="360" w:lineRule="auto"/>
      <w:jc w:val="left"/>
    </w:pPr>
    <w:rPr>
      <w:rFonts w:ascii="宋体"/>
      <w:sz w:val="24"/>
      <w:szCs w:val="20"/>
    </w:rPr>
  </w:style>
  <w:style w:type="paragraph" w:customStyle="1" w:styleId="30">
    <w:name w:val="项目符号3"/>
    <w:basedOn w:val="a4"/>
    <w:autoRedefine/>
    <w:rsid w:val="0077425E"/>
    <w:pPr>
      <w:numPr>
        <w:numId w:val="13"/>
      </w:numPr>
      <w:spacing w:line="360" w:lineRule="auto"/>
      <w:jc w:val="left"/>
    </w:pPr>
    <w:rPr>
      <w:rFonts w:ascii="宋体"/>
      <w:sz w:val="24"/>
      <w:szCs w:val="20"/>
    </w:rPr>
  </w:style>
  <w:style w:type="paragraph" w:customStyle="1" w:styleId="af9">
    <w:name w:val="表头"/>
    <w:basedOn w:val="a4"/>
    <w:next w:val="a4"/>
    <w:autoRedefine/>
    <w:rsid w:val="0077425E"/>
    <w:pPr>
      <w:spacing w:line="360" w:lineRule="auto"/>
      <w:jc w:val="center"/>
    </w:pPr>
    <w:rPr>
      <w:rFonts w:ascii="黑体" w:eastAsia="黑体"/>
      <w:spacing w:val="20"/>
      <w:sz w:val="24"/>
    </w:rPr>
  </w:style>
  <w:style w:type="paragraph" w:customStyle="1" w:styleId="afa">
    <w:name w:val="封面中部"/>
    <w:basedOn w:val="a4"/>
    <w:autoRedefine/>
    <w:rsid w:val="0077425E"/>
    <w:pPr>
      <w:tabs>
        <w:tab w:val="left" w:pos="2977"/>
        <w:tab w:val="left" w:pos="8280"/>
      </w:tabs>
      <w:adjustRightInd w:val="0"/>
      <w:spacing w:line="360" w:lineRule="auto"/>
      <w:ind w:right="28" w:firstLine="482"/>
      <w:jc w:val="center"/>
      <w:textAlignment w:val="baseline"/>
    </w:pPr>
    <w:rPr>
      <w:rFonts w:ascii="Arial"/>
      <w:color w:val="000000"/>
      <w:kern w:val="0"/>
      <w:sz w:val="44"/>
      <w:szCs w:val="20"/>
    </w:rPr>
  </w:style>
  <w:style w:type="paragraph" w:styleId="24">
    <w:name w:val="List 2"/>
    <w:basedOn w:val="a4"/>
    <w:rsid w:val="0077425E"/>
    <w:pPr>
      <w:spacing w:line="360" w:lineRule="auto"/>
      <w:ind w:leftChars="200" w:left="100" w:hangingChars="200" w:hanging="200"/>
    </w:pPr>
    <w:rPr>
      <w:sz w:val="24"/>
    </w:rPr>
  </w:style>
  <w:style w:type="paragraph" w:styleId="16">
    <w:name w:val="index 1"/>
    <w:basedOn w:val="a4"/>
    <w:next w:val="a4"/>
    <w:autoRedefine/>
    <w:semiHidden/>
    <w:rsid w:val="0077425E"/>
    <w:rPr>
      <w:b/>
      <w:bCs/>
      <w:sz w:val="24"/>
    </w:rPr>
  </w:style>
  <w:style w:type="paragraph" w:styleId="25">
    <w:name w:val="index 2"/>
    <w:basedOn w:val="a4"/>
    <w:next w:val="a4"/>
    <w:autoRedefine/>
    <w:semiHidden/>
    <w:rsid w:val="0077425E"/>
    <w:pPr>
      <w:ind w:leftChars="200" w:left="200"/>
    </w:pPr>
  </w:style>
  <w:style w:type="paragraph" w:styleId="32">
    <w:name w:val="index 3"/>
    <w:basedOn w:val="a4"/>
    <w:next w:val="a4"/>
    <w:autoRedefine/>
    <w:semiHidden/>
    <w:rsid w:val="0077425E"/>
    <w:pPr>
      <w:ind w:leftChars="400" w:left="400"/>
    </w:pPr>
  </w:style>
  <w:style w:type="paragraph" w:styleId="43">
    <w:name w:val="index 4"/>
    <w:basedOn w:val="a4"/>
    <w:next w:val="a4"/>
    <w:autoRedefine/>
    <w:semiHidden/>
    <w:rsid w:val="0077425E"/>
    <w:pPr>
      <w:ind w:leftChars="600" w:left="600"/>
    </w:pPr>
  </w:style>
  <w:style w:type="paragraph" w:styleId="50">
    <w:name w:val="index 5"/>
    <w:basedOn w:val="a4"/>
    <w:next w:val="a4"/>
    <w:autoRedefine/>
    <w:semiHidden/>
    <w:rsid w:val="0077425E"/>
    <w:pPr>
      <w:ind w:leftChars="800" w:left="800"/>
    </w:pPr>
  </w:style>
  <w:style w:type="paragraph" w:styleId="60">
    <w:name w:val="index 6"/>
    <w:basedOn w:val="a4"/>
    <w:next w:val="a4"/>
    <w:autoRedefine/>
    <w:semiHidden/>
    <w:rsid w:val="0077425E"/>
    <w:pPr>
      <w:ind w:leftChars="1000" w:left="1000"/>
    </w:pPr>
  </w:style>
  <w:style w:type="paragraph" w:styleId="70">
    <w:name w:val="index 7"/>
    <w:basedOn w:val="a4"/>
    <w:next w:val="a4"/>
    <w:autoRedefine/>
    <w:semiHidden/>
    <w:rsid w:val="0077425E"/>
    <w:pPr>
      <w:ind w:leftChars="1200" w:left="1200"/>
    </w:pPr>
  </w:style>
  <w:style w:type="paragraph" w:styleId="80">
    <w:name w:val="index 8"/>
    <w:basedOn w:val="a4"/>
    <w:next w:val="a4"/>
    <w:autoRedefine/>
    <w:semiHidden/>
    <w:rsid w:val="0077425E"/>
    <w:pPr>
      <w:ind w:leftChars="1400" w:left="1400"/>
    </w:pPr>
  </w:style>
  <w:style w:type="paragraph" w:styleId="90">
    <w:name w:val="index 9"/>
    <w:basedOn w:val="a4"/>
    <w:next w:val="a4"/>
    <w:autoRedefine/>
    <w:semiHidden/>
    <w:rsid w:val="0077425E"/>
    <w:pPr>
      <w:ind w:leftChars="1600" w:left="1600"/>
    </w:pPr>
  </w:style>
  <w:style w:type="paragraph" w:styleId="afb">
    <w:name w:val="index heading"/>
    <w:basedOn w:val="a4"/>
    <w:next w:val="16"/>
    <w:semiHidden/>
    <w:rsid w:val="0077425E"/>
  </w:style>
  <w:style w:type="paragraph" w:styleId="TOC4">
    <w:name w:val="toc 4"/>
    <w:basedOn w:val="a4"/>
    <w:next w:val="a4"/>
    <w:autoRedefine/>
    <w:semiHidden/>
    <w:rsid w:val="0077425E"/>
    <w:pPr>
      <w:ind w:left="630"/>
      <w:jc w:val="left"/>
    </w:pPr>
    <w:rPr>
      <w:sz w:val="18"/>
      <w:szCs w:val="18"/>
    </w:rPr>
  </w:style>
  <w:style w:type="paragraph" w:styleId="TOC6">
    <w:name w:val="toc 6"/>
    <w:basedOn w:val="a4"/>
    <w:next w:val="a4"/>
    <w:autoRedefine/>
    <w:semiHidden/>
    <w:rsid w:val="0077425E"/>
    <w:pPr>
      <w:ind w:left="1050"/>
      <w:jc w:val="left"/>
    </w:pPr>
    <w:rPr>
      <w:sz w:val="18"/>
      <w:szCs w:val="18"/>
    </w:rPr>
  </w:style>
  <w:style w:type="paragraph" w:styleId="TOC7">
    <w:name w:val="toc 7"/>
    <w:basedOn w:val="a4"/>
    <w:next w:val="a4"/>
    <w:autoRedefine/>
    <w:semiHidden/>
    <w:rsid w:val="0077425E"/>
    <w:pPr>
      <w:ind w:left="1260"/>
      <w:jc w:val="left"/>
    </w:pPr>
    <w:rPr>
      <w:sz w:val="18"/>
      <w:szCs w:val="18"/>
    </w:rPr>
  </w:style>
  <w:style w:type="paragraph" w:styleId="TOC8">
    <w:name w:val="toc 8"/>
    <w:basedOn w:val="a4"/>
    <w:next w:val="a4"/>
    <w:autoRedefine/>
    <w:semiHidden/>
    <w:rsid w:val="0077425E"/>
    <w:pPr>
      <w:ind w:left="1470"/>
      <w:jc w:val="left"/>
    </w:pPr>
    <w:rPr>
      <w:sz w:val="18"/>
      <w:szCs w:val="18"/>
    </w:rPr>
  </w:style>
  <w:style w:type="paragraph" w:styleId="TOC9">
    <w:name w:val="toc 9"/>
    <w:basedOn w:val="a4"/>
    <w:next w:val="a4"/>
    <w:autoRedefine/>
    <w:semiHidden/>
    <w:rsid w:val="0077425E"/>
    <w:pPr>
      <w:ind w:left="1680"/>
      <w:jc w:val="left"/>
    </w:pPr>
    <w:rPr>
      <w:sz w:val="18"/>
      <w:szCs w:val="18"/>
    </w:rPr>
  </w:style>
  <w:style w:type="paragraph" w:styleId="afc">
    <w:name w:val="caption"/>
    <w:basedOn w:val="a4"/>
    <w:next w:val="a4"/>
    <w:qFormat/>
    <w:rsid w:val="0077425E"/>
    <w:pPr>
      <w:spacing w:before="152" w:after="160"/>
    </w:pPr>
    <w:rPr>
      <w:rFonts w:ascii="Arial" w:eastAsia="黑体" w:hAnsi="Arial" w:cs="Arial"/>
      <w:sz w:val="20"/>
      <w:szCs w:val="20"/>
    </w:rPr>
  </w:style>
  <w:style w:type="paragraph" w:customStyle="1" w:styleId="afd">
    <w:name w:val="文档正文"/>
    <w:basedOn w:val="a4"/>
    <w:rsid w:val="0077425E"/>
    <w:pPr>
      <w:adjustRightInd w:val="0"/>
      <w:spacing w:line="480" w:lineRule="atLeast"/>
      <w:ind w:firstLine="567"/>
      <w:textAlignment w:val="baseline"/>
    </w:pPr>
    <w:rPr>
      <w:rFonts w:ascii="仿宋_GB2312" w:eastAsia="仿宋_GB2312"/>
      <w:kern w:val="0"/>
      <w:sz w:val="24"/>
      <w:szCs w:val="20"/>
    </w:rPr>
  </w:style>
  <w:style w:type="paragraph" w:customStyle="1" w:styleId="GB2312">
    <w:name w:val="样式 文档正文 + (西文) 楷体_GB2312"/>
    <w:basedOn w:val="afd"/>
    <w:rsid w:val="0077425E"/>
    <w:rPr>
      <w:rFonts w:ascii="楷体_GB2312" w:hAnsi="楷体_GB2312"/>
    </w:rPr>
  </w:style>
  <w:style w:type="paragraph" w:customStyle="1" w:styleId="afe">
    <w:name w:val="样式 文档正文 + 小四"/>
    <w:basedOn w:val="afd"/>
    <w:rsid w:val="0077425E"/>
  </w:style>
  <w:style w:type="character" w:customStyle="1" w:styleId="GB2312Char">
    <w:name w:val="样式 文档正文 + (西文) 楷体_GB2312 Char"/>
    <w:basedOn w:val="a5"/>
    <w:rsid w:val="0077425E"/>
    <w:rPr>
      <w:rFonts w:ascii="楷体_GB2312" w:eastAsia="仿宋_GB2312" w:hAnsi="楷体_GB2312"/>
      <w:sz w:val="24"/>
      <w:lang w:val="en-US" w:eastAsia="zh-CN" w:bidi="ar-SA"/>
    </w:rPr>
  </w:style>
  <w:style w:type="character" w:customStyle="1" w:styleId="Char1">
    <w:name w:val="样式 文档正文 + 小四 Char"/>
    <w:basedOn w:val="a5"/>
    <w:rsid w:val="0077425E"/>
    <w:rPr>
      <w:rFonts w:ascii="仿宋_GB2312" w:eastAsia="仿宋_GB2312"/>
      <w:sz w:val="24"/>
      <w:lang w:val="en-US" w:eastAsia="zh-CN" w:bidi="ar-SA"/>
    </w:rPr>
  </w:style>
  <w:style w:type="character" w:customStyle="1" w:styleId="TimesNewRomanChar">
    <w:name w:val="样式 文档正文 + Times New Roman Char"/>
    <w:basedOn w:val="a5"/>
    <w:rsid w:val="0077425E"/>
    <w:rPr>
      <w:rFonts w:ascii="仿宋_GB2312" w:eastAsia="仿宋_GB2312"/>
      <w:sz w:val="24"/>
      <w:lang w:val="en-US" w:eastAsia="zh-CN" w:bidi="ar-SA"/>
    </w:rPr>
  </w:style>
  <w:style w:type="character" w:customStyle="1" w:styleId="GB23121Char">
    <w:name w:val="样式 文档正文 + (西文) 楷体_GB23121 Char"/>
    <w:basedOn w:val="a5"/>
    <w:rsid w:val="0077425E"/>
    <w:rPr>
      <w:rFonts w:ascii="楷体_GB2312" w:eastAsia="仿宋_GB2312" w:hAnsi="楷体_GB2312"/>
      <w:sz w:val="24"/>
      <w:lang w:val="en-US" w:eastAsia="zh-CN" w:bidi="ar-SA"/>
    </w:rPr>
  </w:style>
  <w:style w:type="character" w:customStyle="1" w:styleId="Char10">
    <w:name w:val="文档正文 Char1"/>
    <w:basedOn w:val="a5"/>
    <w:rsid w:val="0077425E"/>
    <w:rPr>
      <w:rFonts w:ascii="仿宋_GB2312" w:eastAsia="宋体"/>
      <w:sz w:val="24"/>
      <w:lang w:val="en-US" w:eastAsia="zh-CN" w:bidi="ar-SA"/>
    </w:rPr>
  </w:style>
  <w:style w:type="paragraph" w:customStyle="1" w:styleId="aff">
    <w:name w:val="节"/>
    <w:basedOn w:val="afd"/>
    <w:rsid w:val="0077425E"/>
    <w:pPr>
      <w:spacing w:line="312" w:lineRule="atLeast"/>
      <w:ind w:firstLine="510"/>
    </w:pPr>
    <w:rPr>
      <w:rFonts w:eastAsia="宋体"/>
    </w:rPr>
  </w:style>
  <w:style w:type="character" w:customStyle="1" w:styleId="mediumhyperlinks">
    <w:name w:val="mediumhyperlinks"/>
    <w:basedOn w:val="a5"/>
    <w:rsid w:val="007C1850"/>
  </w:style>
  <w:style w:type="paragraph" w:customStyle="1" w:styleId="NormalDS">
    <w:name w:val="Normal DS"/>
    <w:basedOn w:val="a4"/>
    <w:rsid w:val="007C1850"/>
    <w:pPr>
      <w:widowControl/>
      <w:spacing w:after="260"/>
      <w:jc w:val="left"/>
    </w:pPr>
    <w:rPr>
      <w:rFonts w:ascii="Times" w:hAnsi="Times"/>
      <w:kern w:val="0"/>
      <w:sz w:val="23"/>
      <w:szCs w:val="20"/>
    </w:rPr>
  </w:style>
  <w:style w:type="paragraph" w:customStyle="1" w:styleId="xl30">
    <w:name w:val="xl30"/>
    <w:basedOn w:val="a4"/>
    <w:rsid w:val="000C0DB6"/>
    <w:pPr>
      <w:widowControl/>
      <w:spacing w:before="100" w:beforeAutospacing="1" w:after="100" w:afterAutospacing="1"/>
      <w:jc w:val="center"/>
      <w:textAlignment w:val="center"/>
    </w:pPr>
    <w:rPr>
      <w:rFonts w:ascii="楷体_GB2312" w:eastAsia="楷体_GB2312" w:hAnsi="宋体" w:hint="eastAsia"/>
      <w:kern w:val="0"/>
      <w:sz w:val="72"/>
      <w:szCs w:val="72"/>
    </w:rPr>
  </w:style>
  <w:style w:type="table" w:styleId="aff0">
    <w:name w:val="Table Grid"/>
    <w:basedOn w:val="a6"/>
    <w:rsid w:val="000529F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标题 1 字符"/>
    <w:aliases w:val="标书1 字符,H1 字符,PIM 1 字符,h1 字符,l1 字符,1. heading 1 字符,标准章 字符,h11 字符,heading 1TOC 字符,Huvudrubrik 字符,heading 1 字符,h12 字符,h13 字符,h14 字符,h15 字符,h16 字符,h17 字符,h111 字符,h121 字符,h131 字符,h141 字符,h151 字符,h161 字符,h18 字符,h112 字符,h122 字符,h132 字符,h142 字符,h152 字符"/>
    <w:basedOn w:val="a5"/>
    <w:link w:val="10"/>
    <w:rsid w:val="00450BB2"/>
    <w:rPr>
      <w:rFonts w:eastAsia="黑体"/>
      <w:bCs/>
      <w:kern w:val="44"/>
      <w:sz w:val="30"/>
      <w:szCs w:val="44"/>
    </w:rPr>
  </w:style>
  <w:style w:type="character" w:customStyle="1" w:styleId="22">
    <w:name w:val="标题 2 字符"/>
    <w:aliases w:val="l2 字符,第一章 标题 2 字符,Heading 2 Hidden 字符,Heading 2 CCBS 字符,heading 2 字符,H2 字符,h2 字符,PIM2 字符,Titre3 字符,HD2 字符,sect 1.2 字符,H21 字符,sect 1.21 字符,H22 字符,sect 1.22 字符,H211 字符,sect 1.211 字符,H23 字符,sect 1.23 字符,H212 字符,sect 1.212 字符,DO 字符,ISO1 字符,prop2 字符"/>
    <w:basedOn w:val="a5"/>
    <w:link w:val="20"/>
    <w:rsid w:val="00052688"/>
    <w:rPr>
      <w:rFonts w:ascii="Arial" w:eastAsia="黑体" w:hAnsi="Arial"/>
      <w:bCs/>
      <w:kern w:val="2"/>
      <w:sz w:val="28"/>
      <w:szCs w:val="32"/>
    </w:rPr>
  </w:style>
  <w:style w:type="character" w:customStyle="1" w:styleId="2CharChar">
    <w:name w:val="文件标题2 Char Char"/>
    <w:basedOn w:val="a5"/>
    <w:rsid w:val="00013AA3"/>
    <w:rPr>
      <w:rFonts w:ascii="Arial" w:eastAsia="黑体" w:hAnsi="Arial"/>
      <w:sz w:val="24"/>
      <w:szCs w:val="24"/>
      <w:lang w:val="en-US" w:eastAsia="zh-CN" w:bidi="ar-SA"/>
    </w:rPr>
  </w:style>
  <w:style w:type="character" w:customStyle="1" w:styleId="Char">
    <w:name w:val="规范正文 Char"/>
    <w:basedOn w:val="a5"/>
    <w:link w:val="af5"/>
    <w:rsid w:val="000D161E"/>
    <w:rPr>
      <w:rFonts w:eastAsia="宋体"/>
      <w:sz w:val="24"/>
      <w:lang w:val="en-US" w:eastAsia="zh-CN" w:bidi="ar-SA"/>
    </w:rPr>
  </w:style>
  <w:style w:type="character" w:customStyle="1" w:styleId="Char0">
    <w:name w:val="列项正文 Char"/>
    <w:basedOn w:val="a5"/>
    <w:link w:val="a2"/>
    <w:rsid w:val="00FB38A9"/>
    <w:rPr>
      <w:rFonts w:ascii="Book Antiqua" w:hAnsi="Book Antiqua"/>
      <w:sz w:val="21"/>
      <w:szCs w:val="21"/>
      <w:lang w:eastAsia="en-US"/>
    </w:rPr>
  </w:style>
  <w:style w:type="paragraph" w:customStyle="1" w:styleId="a">
    <w:name w:val="一级列表"/>
    <w:basedOn w:val="a4"/>
    <w:rsid w:val="00262846"/>
    <w:pPr>
      <w:numPr>
        <w:numId w:val="18"/>
      </w:numPr>
      <w:spacing w:line="360" w:lineRule="auto"/>
    </w:pPr>
  </w:style>
  <w:style w:type="paragraph" w:customStyle="1" w:styleId="aff1">
    <w:name w:val="文档注释"/>
    <w:basedOn w:val="a4"/>
    <w:rsid w:val="00262846"/>
    <w:pPr>
      <w:spacing w:line="360" w:lineRule="auto"/>
    </w:pPr>
    <w:rPr>
      <w:color w:val="0000FF"/>
    </w:rPr>
  </w:style>
  <w:style w:type="paragraph" w:styleId="TOC">
    <w:name w:val="TOC Heading"/>
    <w:basedOn w:val="10"/>
    <w:next w:val="a4"/>
    <w:uiPriority w:val="39"/>
    <w:unhideWhenUsed/>
    <w:qFormat/>
    <w:rsid w:val="00A722C5"/>
    <w:pPr>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aff2">
    <w:name w:val="Balloon Text"/>
    <w:basedOn w:val="a4"/>
    <w:link w:val="aff3"/>
    <w:rsid w:val="00A722C5"/>
    <w:rPr>
      <w:sz w:val="18"/>
      <w:szCs w:val="18"/>
    </w:rPr>
  </w:style>
  <w:style w:type="character" w:customStyle="1" w:styleId="aff3">
    <w:name w:val="批注框文本 字符"/>
    <w:basedOn w:val="a5"/>
    <w:link w:val="aff2"/>
    <w:rsid w:val="00A722C5"/>
    <w:rPr>
      <w:kern w:val="2"/>
      <w:sz w:val="18"/>
      <w:szCs w:val="18"/>
    </w:rPr>
  </w:style>
  <w:style w:type="character" w:customStyle="1" w:styleId="2Char">
    <w:name w:val="标题 2 Char"/>
    <w:aliases w:val="l2 Char,第一章 标题 2 Char,Heading 2 Hidden Char,Heading 2 CCBS Char,heading 2 Char,H2 Char,h2 Char,PIM2 Char,Titre3 Char,HD2 Char,sect 1.2 Char,H21 Char,sect 1.21 Char,H22 Char,sect 1.22 Char,H211 Char,sect 1.211 Char,H23 Char,sect 1.23 Char"/>
    <w:basedOn w:val="a5"/>
    <w:rsid w:val="00AA0B8D"/>
    <w:rPr>
      <w:rFonts w:ascii="Arial" w:eastAsia="黑体" w:hAnsi="Arial"/>
      <w:bCs/>
      <w:kern w:val="2"/>
      <w:sz w:val="28"/>
      <w:szCs w:val="32"/>
      <w:lang w:val="en-US" w:eastAsia="zh-CN" w:bidi="ar-SA"/>
    </w:rPr>
  </w:style>
  <w:style w:type="paragraph" w:styleId="aff4">
    <w:name w:val="List Paragraph"/>
    <w:basedOn w:val="a4"/>
    <w:uiPriority w:val="34"/>
    <w:qFormat/>
    <w:rsid w:val="004E50DA"/>
    <w:pPr>
      <w:ind w:firstLineChars="200" w:firstLine="420"/>
    </w:pPr>
  </w:style>
  <w:style w:type="character" w:customStyle="1" w:styleId="af2">
    <w:name w:val="页脚 字符"/>
    <w:basedOn w:val="a5"/>
    <w:link w:val="af1"/>
    <w:uiPriority w:val="99"/>
    <w:rsid w:val="0030526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421638">
      <w:bodyDiv w:val="1"/>
      <w:marLeft w:val="0"/>
      <w:marRight w:val="0"/>
      <w:marTop w:val="0"/>
      <w:marBottom w:val="0"/>
      <w:divBdr>
        <w:top w:val="none" w:sz="0" w:space="0" w:color="auto"/>
        <w:left w:val="none" w:sz="0" w:space="0" w:color="auto"/>
        <w:bottom w:val="none" w:sz="0" w:space="0" w:color="auto"/>
        <w:right w:val="none" w:sz="0" w:space="0" w:color="auto"/>
      </w:divBdr>
    </w:div>
    <w:div w:id="239607722">
      <w:bodyDiv w:val="1"/>
      <w:marLeft w:val="0"/>
      <w:marRight w:val="0"/>
      <w:marTop w:val="0"/>
      <w:marBottom w:val="0"/>
      <w:divBdr>
        <w:top w:val="none" w:sz="0" w:space="0" w:color="auto"/>
        <w:left w:val="none" w:sz="0" w:space="0" w:color="auto"/>
        <w:bottom w:val="none" w:sz="0" w:space="0" w:color="auto"/>
        <w:right w:val="none" w:sz="0" w:space="0" w:color="auto"/>
      </w:divBdr>
      <w:divsChild>
        <w:div w:id="2044595608">
          <w:marLeft w:val="0"/>
          <w:marRight w:val="0"/>
          <w:marTop w:val="0"/>
          <w:marBottom w:val="0"/>
          <w:divBdr>
            <w:top w:val="none" w:sz="0" w:space="0" w:color="auto"/>
            <w:left w:val="none" w:sz="0" w:space="0" w:color="auto"/>
            <w:bottom w:val="none" w:sz="0" w:space="0" w:color="auto"/>
            <w:right w:val="none" w:sz="0" w:space="0" w:color="auto"/>
          </w:divBdr>
        </w:div>
      </w:divsChild>
    </w:div>
    <w:div w:id="1307931079">
      <w:bodyDiv w:val="1"/>
      <w:marLeft w:val="0"/>
      <w:marRight w:val="0"/>
      <w:marTop w:val="0"/>
      <w:marBottom w:val="0"/>
      <w:divBdr>
        <w:top w:val="none" w:sz="0" w:space="0" w:color="auto"/>
        <w:left w:val="none" w:sz="0" w:space="0" w:color="auto"/>
        <w:bottom w:val="none" w:sz="0" w:space="0" w:color="auto"/>
        <w:right w:val="none" w:sz="0" w:space="0" w:color="auto"/>
      </w:divBdr>
    </w:div>
    <w:div w:id="191746872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10" Type="http://schemas.openxmlformats.org/officeDocument/2006/relationships/footer" Target="footer2.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AF08A3-AB02-4DB3-92D3-3B55F9FE0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20</Pages>
  <Words>1404</Words>
  <Characters>8008</Characters>
  <Application>Microsoft Office Word</Application>
  <DocSecurity>0</DocSecurity>
  <Lines>66</Lines>
  <Paragraphs>18</Paragraphs>
  <ScaleCrop>false</ScaleCrop>
  <Company>Neusoft</Company>
  <LinksUpToDate>false</LinksUpToDate>
  <CharactersWithSpaces>9394</CharactersWithSpaces>
  <SharedDoc>false</SharedDoc>
  <HLinks>
    <vt:vector size="90" baseType="variant">
      <vt:variant>
        <vt:i4>1638456</vt:i4>
      </vt:variant>
      <vt:variant>
        <vt:i4>86</vt:i4>
      </vt:variant>
      <vt:variant>
        <vt:i4>0</vt:i4>
      </vt:variant>
      <vt:variant>
        <vt:i4>5</vt:i4>
      </vt:variant>
      <vt:variant>
        <vt:lpwstr/>
      </vt:variant>
      <vt:variant>
        <vt:lpwstr>_Toc495480136</vt:lpwstr>
      </vt:variant>
      <vt:variant>
        <vt:i4>1638456</vt:i4>
      </vt:variant>
      <vt:variant>
        <vt:i4>80</vt:i4>
      </vt:variant>
      <vt:variant>
        <vt:i4>0</vt:i4>
      </vt:variant>
      <vt:variant>
        <vt:i4>5</vt:i4>
      </vt:variant>
      <vt:variant>
        <vt:lpwstr/>
      </vt:variant>
      <vt:variant>
        <vt:lpwstr>_Toc495480135</vt:lpwstr>
      </vt:variant>
      <vt:variant>
        <vt:i4>1638456</vt:i4>
      </vt:variant>
      <vt:variant>
        <vt:i4>74</vt:i4>
      </vt:variant>
      <vt:variant>
        <vt:i4>0</vt:i4>
      </vt:variant>
      <vt:variant>
        <vt:i4>5</vt:i4>
      </vt:variant>
      <vt:variant>
        <vt:lpwstr/>
      </vt:variant>
      <vt:variant>
        <vt:lpwstr>_Toc495480134</vt:lpwstr>
      </vt:variant>
      <vt:variant>
        <vt:i4>1638456</vt:i4>
      </vt:variant>
      <vt:variant>
        <vt:i4>68</vt:i4>
      </vt:variant>
      <vt:variant>
        <vt:i4>0</vt:i4>
      </vt:variant>
      <vt:variant>
        <vt:i4>5</vt:i4>
      </vt:variant>
      <vt:variant>
        <vt:lpwstr/>
      </vt:variant>
      <vt:variant>
        <vt:lpwstr>_Toc495480133</vt:lpwstr>
      </vt:variant>
      <vt:variant>
        <vt:i4>1638456</vt:i4>
      </vt:variant>
      <vt:variant>
        <vt:i4>62</vt:i4>
      </vt:variant>
      <vt:variant>
        <vt:i4>0</vt:i4>
      </vt:variant>
      <vt:variant>
        <vt:i4>5</vt:i4>
      </vt:variant>
      <vt:variant>
        <vt:lpwstr/>
      </vt:variant>
      <vt:variant>
        <vt:lpwstr>_Toc495480132</vt:lpwstr>
      </vt:variant>
      <vt:variant>
        <vt:i4>1638456</vt:i4>
      </vt:variant>
      <vt:variant>
        <vt:i4>56</vt:i4>
      </vt:variant>
      <vt:variant>
        <vt:i4>0</vt:i4>
      </vt:variant>
      <vt:variant>
        <vt:i4>5</vt:i4>
      </vt:variant>
      <vt:variant>
        <vt:lpwstr/>
      </vt:variant>
      <vt:variant>
        <vt:lpwstr>_Toc495480131</vt:lpwstr>
      </vt:variant>
      <vt:variant>
        <vt:i4>1638456</vt:i4>
      </vt:variant>
      <vt:variant>
        <vt:i4>50</vt:i4>
      </vt:variant>
      <vt:variant>
        <vt:i4>0</vt:i4>
      </vt:variant>
      <vt:variant>
        <vt:i4>5</vt:i4>
      </vt:variant>
      <vt:variant>
        <vt:lpwstr/>
      </vt:variant>
      <vt:variant>
        <vt:lpwstr>_Toc495480130</vt:lpwstr>
      </vt:variant>
      <vt:variant>
        <vt:i4>1572920</vt:i4>
      </vt:variant>
      <vt:variant>
        <vt:i4>44</vt:i4>
      </vt:variant>
      <vt:variant>
        <vt:i4>0</vt:i4>
      </vt:variant>
      <vt:variant>
        <vt:i4>5</vt:i4>
      </vt:variant>
      <vt:variant>
        <vt:lpwstr/>
      </vt:variant>
      <vt:variant>
        <vt:lpwstr>_Toc495480129</vt:lpwstr>
      </vt:variant>
      <vt:variant>
        <vt:i4>1572920</vt:i4>
      </vt:variant>
      <vt:variant>
        <vt:i4>38</vt:i4>
      </vt:variant>
      <vt:variant>
        <vt:i4>0</vt:i4>
      </vt:variant>
      <vt:variant>
        <vt:i4>5</vt:i4>
      </vt:variant>
      <vt:variant>
        <vt:lpwstr/>
      </vt:variant>
      <vt:variant>
        <vt:lpwstr>_Toc495480128</vt:lpwstr>
      </vt:variant>
      <vt:variant>
        <vt:i4>1572920</vt:i4>
      </vt:variant>
      <vt:variant>
        <vt:i4>32</vt:i4>
      </vt:variant>
      <vt:variant>
        <vt:i4>0</vt:i4>
      </vt:variant>
      <vt:variant>
        <vt:i4>5</vt:i4>
      </vt:variant>
      <vt:variant>
        <vt:lpwstr/>
      </vt:variant>
      <vt:variant>
        <vt:lpwstr>_Toc495480127</vt:lpwstr>
      </vt:variant>
      <vt:variant>
        <vt:i4>1572920</vt:i4>
      </vt:variant>
      <vt:variant>
        <vt:i4>26</vt:i4>
      </vt:variant>
      <vt:variant>
        <vt:i4>0</vt:i4>
      </vt:variant>
      <vt:variant>
        <vt:i4>5</vt:i4>
      </vt:variant>
      <vt:variant>
        <vt:lpwstr/>
      </vt:variant>
      <vt:variant>
        <vt:lpwstr>_Toc495480126</vt:lpwstr>
      </vt:variant>
      <vt:variant>
        <vt:i4>1572920</vt:i4>
      </vt:variant>
      <vt:variant>
        <vt:i4>20</vt:i4>
      </vt:variant>
      <vt:variant>
        <vt:i4>0</vt:i4>
      </vt:variant>
      <vt:variant>
        <vt:i4>5</vt:i4>
      </vt:variant>
      <vt:variant>
        <vt:lpwstr/>
      </vt:variant>
      <vt:variant>
        <vt:lpwstr>_Toc495480125</vt:lpwstr>
      </vt:variant>
      <vt:variant>
        <vt:i4>1572920</vt:i4>
      </vt:variant>
      <vt:variant>
        <vt:i4>14</vt:i4>
      </vt:variant>
      <vt:variant>
        <vt:i4>0</vt:i4>
      </vt:variant>
      <vt:variant>
        <vt:i4>5</vt:i4>
      </vt:variant>
      <vt:variant>
        <vt:lpwstr/>
      </vt:variant>
      <vt:variant>
        <vt:lpwstr>_Toc495480124</vt:lpwstr>
      </vt:variant>
      <vt:variant>
        <vt:i4>1572920</vt:i4>
      </vt:variant>
      <vt:variant>
        <vt:i4>8</vt:i4>
      </vt:variant>
      <vt:variant>
        <vt:i4>0</vt:i4>
      </vt:variant>
      <vt:variant>
        <vt:i4>5</vt:i4>
      </vt:variant>
      <vt:variant>
        <vt:lpwstr/>
      </vt:variant>
      <vt:variant>
        <vt:lpwstr>_Toc495480123</vt:lpwstr>
      </vt:variant>
      <vt:variant>
        <vt:i4>1572920</vt:i4>
      </vt:variant>
      <vt:variant>
        <vt:i4>2</vt:i4>
      </vt:variant>
      <vt:variant>
        <vt:i4>0</vt:i4>
      </vt:variant>
      <vt:variant>
        <vt:i4>5</vt:i4>
      </vt:variant>
      <vt:variant>
        <vt:lpwstr/>
      </vt:variant>
      <vt:variant>
        <vt:lpwstr>_Toc4954801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ee kejin</cp:lastModifiedBy>
  <cp:revision>8</cp:revision>
  <cp:lastPrinted>2019-06-27T07:43:00Z</cp:lastPrinted>
  <dcterms:created xsi:type="dcterms:W3CDTF">2019-06-26T08:15:00Z</dcterms:created>
  <dcterms:modified xsi:type="dcterms:W3CDTF">2019-06-27T07:48:00Z</dcterms:modified>
</cp:coreProperties>
</file>